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E4E1B4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bookmarkStart w:id="0" w:name="_GoBack"/>
      <w:bookmarkEnd w:id="0"/>
      <w:r w:rsidRPr="00024C6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3EB388D0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  <w:t>высшего образования</w:t>
      </w:r>
    </w:p>
    <w:p w14:paraId="089465EA" w14:textId="77777777" w:rsidR="00024C6F" w:rsidRPr="00024C6F" w:rsidRDefault="00024C6F" w:rsidP="00024C6F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40166706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141"/>
        <w:gridCol w:w="6270"/>
      </w:tblGrid>
      <w:tr w:rsidR="00476406" w:rsidRPr="00476406" w14:paraId="4B11EFE3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20AE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18256" w14:textId="4B9F65CC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476406" w:rsidRPr="00476406" w14:paraId="3C40638C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CBEB8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D57DB" w14:textId="5E4BD633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476406" w:rsidRPr="00476406" w14:paraId="0B762A79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B66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E086E" w14:textId="0780DD97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5.03.06 Мехатроника и робототехника</w:t>
            </w:r>
          </w:p>
        </w:tc>
      </w:tr>
      <w:tr w:rsidR="00476406" w:rsidRPr="00476406" w14:paraId="28D2C44B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81483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B5614" w14:textId="77777777" w:rsidR="00024C6F" w:rsidRPr="00476406" w:rsidRDefault="00024C6F" w:rsidP="00024C6F">
            <w:pPr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нтеллектуальные робототехнические </w:t>
            </w:r>
          </w:p>
          <w:p w14:paraId="1B47B40B" w14:textId="4231FB8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хатронные</w:t>
            </w:r>
            <w:proofErr w:type="spellEnd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системы</w:t>
            </w:r>
          </w:p>
        </w:tc>
      </w:tr>
      <w:tr w:rsidR="00476406" w:rsidRPr="00476406" w14:paraId="492CF96A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130D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C49ED" w14:textId="2A49967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5D693C0F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29320283" w14:textId="77777777" w:rsidR="00024C6F" w:rsidRPr="00024C6F" w:rsidRDefault="00024C6F" w:rsidP="00024C6F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ОТЧЕТ О ПРАКТИКЕ </w:t>
      </w: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964"/>
        <w:gridCol w:w="6447"/>
      </w:tblGrid>
      <w:tr w:rsidR="00476406" w:rsidRPr="00476406" w14:paraId="1988B534" w14:textId="77777777" w:rsidTr="00024C6F">
        <w:trPr>
          <w:trHeight w:val="44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271D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ид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48756" w14:textId="04275A3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изводственная практика</w:t>
            </w:r>
          </w:p>
        </w:tc>
      </w:tr>
      <w:tr w:rsidR="00476406" w:rsidRPr="00476406" w14:paraId="585998E9" w14:textId="77777777" w:rsidTr="00024C6F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C3FE4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Тип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BE9EB" w14:textId="3244A732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дипломная практика</w:t>
            </w:r>
          </w:p>
        </w:tc>
      </w:tr>
      <w:tr w:rsidR="00476406" w:rsidRPr="00476406" w14:paraId="54F34796" w14:textId="77777777" w:rsidTr="00024C6F">
        <w:trPr>
          <w:trHeight w:val="37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C19DC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сто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8CB7E" w14:textId="087DC5B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. Томск, ТПУ, Отделение автоматизации и робототехники (ОАР)</w:t>
            </w:r>
          </w:p>
        </w:tc>
      </w:tr>
    </w:tbl>
    <w:p w14:paraId="140E3128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6332"/>
      </w:tblGrid>
      <w:tr w:rsidR="00476406" w:rsidRPr="00476406" w14:paraId="6ABAE259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07FC1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ыполнил обучающийся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2001A" w14:textId="7A04716D" w:rsidR="00024C6F" w:rsidRPr="00024C6F" w:rsidRDefault="00024C6F" w:rsidP="00024C6F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куров Руслан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Ергалиевич</w:t>
            </w:r>
            <w:proofErr w:type="spellEnd"/>
          </w:p>
        </w:tc>
      </w:tr>
      <w:tr w:rsidR="00476406" w:rsidRPr="00476406" w14:paraId="5C3808CF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A68BF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руппа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116E4" w14:textId="30B4DE0A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8Е02</w:t>
            </w:r>
          </w:p>
        </w:tc>
      </w:tr>
    </w:tbl>
    <w:p w14:paraId="6CB6E130" w14:textId="2E782545" w:rsidR="00024C6F" w:rsidRPr="00024C6F" w:rsidRDefault="00024C6F" w:rsidP="00024C6F">
      <w:pPr>
        <w:tabs>
          <w:tab w:val="right" w:pos="992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________________            </w:t>
      </w:r>
    </w:p>
    <w:p w14:paraId="3EE9CF2C" w14:textId="2BA4B283" w:rsidR="00024C6F" w:rsidRPr="00024C6F" w:rsidRDefault="00024C6F" w:rsidP="00024C6F">
      <w:pPr>
        <w:tabs>
          <w:tab w:val="center" w:pos="850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подпись обучающегося)</w:t>
      </w:r>
    </w:p>
    <w:p w14:paraId="1F226950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62EE367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уководитель практики</w:t>
      </w: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ПУ:</w:t>
      </w:r>
    </w:p>
    <w:p w14:paraId="4FD6A8E1" w14:textId="7E6B71E6" w:rsidR="00024C6F" w:rsidRPr="00024C6F" w:rsidRDefault="00916ECA" w:rsidP="00024C6F">
      <w:pPr>
        <w:tabs>
          <w:tab w:val="left" w:leader="underscore" w:pos="5670"/>
          <w:tab w:val="right" w:pos="992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____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к.т.н</w:t>
      </w:r>
      <w:proofErr w:type="spell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, доцент__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Ланграф</w:t>
      </w:r>
      <w:proofErr w:type="spell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С.В.___</w:t>
      </w:r>
    </w:p>
    <w:p w14:paraId="79199DFF" w14:textId="03D81FC5" w:rsidR="00024C6F" w:rsidRPr="00024C6F" w:rsidRDefault="00916ECA" w:rsidP="00024C6F">
      <w:pPr>
        <w:tabs>
          <w:tab w:val="center" w:pos="283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 xml:space="preserve">  </w:t>
      </w:r>
      <w:r w:rsidR="00024C6F"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степень, звание, должность)</w:t>
      </w:r>
    </w:p>
    <w:p w14:paraId="66CF2CCE" w14:textId="77777777" w:rsidR="00024C6F" w:rsidRPr="00024C6F" w:rsidRDefault="00024C6F" w:rsidP="00024C6F">
      <w:pPr>
        <w:spacing w:after="0" w:line="240" w:lineRule="auto"/>
        <w:ind w:left="4962" w:hanging="425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>Дата проверки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ab/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___»__________ 20__ г.</w:t>
      </w:r>
    </w:p>
    <w:p w14:paraId="34F6CDB4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B3E3752" w14:textId="77777777" w:rsidR="00024C6F" w:rsidRPr="00024C6F" w:rsidRDefault="00024C6F" w:rsidP="00024C6F">
      <w:pPr>
        <w:tabs>
          <w:tab w:val="right" w:pos="8505"/>
          <w:tab w:val="right" w:pos="8789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пустить / не допустить к защите</w:t>
      </w:r>
    </w:p>
    <w:p w14:paraId="1CDD4931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пись ____________</w:t>
      </w:r>
    </w:p>
    <w:p w14:paraId="704D8EC6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A6B480D" w14:textId="7AFD7B03" w:rsidR="00024C6F" w:rsidRPr="00024C6F" w:rsidRDefault="00024C6F" w:rsidP="00024C6F">
      <w:pPr>
        <w:tabs>
          <w:tab w:val="right" w:leader="underscore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Итоговая оценка по практик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30B7F9CF" w14:textId="77777777" w:rsidR="00024C6F" w:rsidRPr="00024C6F" w:rsidRDefault="00024C6F" w:rsidP="00024C6F">
      <w:pPr>
        <w:tabs>
          <w:tab w:val="center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  <w:t>(традиционная оценка, балл)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</w:r>
    </w:p>
    <w:p w14:paraId="1CF740EF" w14:textId="77777777" w:rsidR="00024C6F" w:rsidRPr="00476406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9652909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8E41D5A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46F2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DD1B3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698258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BA256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39226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E8AD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60145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63E2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BE18C0" w14:textId="722C597E" w:rsidR="00916ECA" w:rsidRPr="00024C6F" w:rsidRDefault="00916ECA" w:rsidP="00916ECA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82D648" w14:textId="036F0379" w:rsidR="00024C6F" w:rsidRPr="00024C6F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</w:t>
      </w:r>
      <w:r w:rsidR="00916ECA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24г.</w:t>
      </w: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61CF6DD9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476406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Тема научно-исследовательской работы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26139EF1" w14:textId="77777777" w:rsidTr="004219D4">
        <w:tc>
          <w:tcPr>
            <w:tcW w:w="9571" w:type="dxa"/>
          </w:tcPr>
          <w:p w14:paraId="4C52F87D" w14:textId="1FBCB503" w:rsidR="00216DDE" w:rsidRPr="00476406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4F2A1DA8" w14:textId="77777777" w:rsidTr="00D235C5">
        <w:tc>
          <w:tcPr>
            <w:tcW w:w="9854" w:type="dxa"/>
          </w:tcPr>
          <w:p w14:paraId="6E9E6F8B" w14:textId="2DE05105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476406" w14:paraId="01F151F1" w14:textId="77777777" w:rsidTr="00D235C5">
        <w:tc>
          <w:tcPr>
            <w:tcW w:w="9854" w:type="dxa"/>
          </w:tcPr>
          <w:p w14:paraId="1DC0A11B" w14:textId="44E01123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476406" w14:paraId="5AB35198" w14:textId="77777777" w:rsidTr="00D235C5">
        <w:tc>
          <w:tcPr>
            <w:tcW w:w="9854" w:type="dxa"/>
          </w:tcPr>
          <w:p w14:paraId="21E148D1" w14:textId="0BB74F44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 к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опривода рулевой рейки</w:t>
            </w:r>
          </w:p>
        </w:tc>
      </w:tr>
      <w:tr w:rsidR="00216DDE" w:rsidRPr="00476406" w14:paraId="4A2D7F3B" w14:textId="77777777" w:rsidTr="00D235C5">
        <w:tc>
          <w:tcPr>
            <w:tcW w:w="9854" w:type="dxa"/>
          </w:tcPr>
          <w:p w14:paraId="2C4E12A1" w14:textId="57FE0C0F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476406" w14:paraId="423B5643" w14:textId="77777777" w:rsidTr="00D235C5">
        <w:tc>
          <w:tcPr>
            <w:tcW w:w="9854" w:type="dxa"/>
          </w:tcPr>
          <w:p w14:paraId="4E76E4F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5181EE2F" w14:textId="77777777" w:rsidTr="00D235C5">
        <w:tc>
          <w:tcPr>
            <w:tcW w:w="9854" w:type="dxa"/>
          </w:tcPr>
          <w:p w14:paraId="79692373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3ED09D0" w14:textId="77777777" w:rsidTr="00D235C5">
        <w:tc>
          <w:tcPr>
            <w:tcW w:w="9854" w:type="dxa"/>
          </w:tcPr>
          <w:p w14:paraId="009B6136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34252EAB" w14:textId="77777777" w:rsidTr="00D235C5">
        <w:tc>
          <w:tcPr>
            <w:tcW w:w="9854" w:type="dxa"/>
          </w:tcPr>
          <w:p w14:paraId="179E6F6C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5E024D99" w14:textId="77777777" w:rsidTr="00D235C5">
        <w:tc>
          <w:tcPr>
            <w:tcW w:w="9854" w:type="dxa"/>
          </w:tcPr>
          <w:p w14:paraId="03DA0519" w14:textId="2C0DD07E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476406" w14:paraId="3D089880" w14:textId="77777777" w:rsidTr="00D235C5">
        <w:tc>
          <w:tcPr>
            <w:tcW w:w="9854" w:type="dxa"/>
          </w:tcPr>
          <w:p w14:paraId="1967C54B" w14:textId="2548A02C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476406" w14:paraId="62ECBAE3" w14:textId="77777777" w:rsidTr="00D235C5">
        <w:tc>
          <w:tcPr>
            <w:tcW w:w="9854" w:type="dxa"/>
          </w:tcPr>
          <w:p w14:paraId="0DCF4091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2B1765E9" w14:textId="77777777" w:rsidTr="00D235C5">
        <w:tc>
          <w:tcPr>
            <w:tcW w:w="9854" w:type="dxa"/>
          </w:tcPr>
          <w:p w14:paraId="2ECA89D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04CF3245" w14:textId="77777777" w:rsidTr="00D235C5">
        <w:tc>
          <w:tcPr>
            <w:tcW w:w="9854" w:type="dxa"/>
          </w:tcPr>
          <w:p w14:paraId="3BAD5CD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C7A544F" w14:textId="77777777" w:rsidTr="00D235C5">
        <w:tc>
          <w:tcPr>
            <w:tcW w:w="9854" w:type="dxa"/>
          </w:tcPr>
          <w:p w14:paraId="1BC8413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4A14CC95" w14:textId="77777777" w:rsidTr="00D235C5">
        <w:tc>
          <w:tcPr>
            <w:tcW w:w="9854" w:type="dxa"/>
          </w:tcPr>
          <w:p w14:paraId="2C015489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946D8E0" w14:textId="77777777" w:rsidTr="00D235C5">
        <w:tc>
          <w:tcPr>
            <w:tcW w:w="9854" w:type="dxa"/>
          </w:tcPr>
          <w:p w14:paraId="1AF94E8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620BAAC3" w:rsidR="00216DDE" w:rsidRPr="00476406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_________ </w:t>
      </w:r>
      <w:r w:rsidR="00F63C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</w:t>
      </w:r>
      <w:r w:rsidR="00F63C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</w:t>
      </w:r>
    </w:p>
    <w:p w14:paraId="676580E4" w14:textId="77777777" w:rsidR="00216DDE" w:rsidRPr="00476406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476406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476406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476406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476406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476406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Pr="00476406" w:rsidRDefault="006E5E8F" w:rsidP="006E5E8F">
      <w:pPr>
        <w:pStyle w:val="1"/>
        <w:numPr>
          <w:ilvl w:val="0"/>
          <w:numId w:val="20"/>
        </w:numPr>
      </w:pPr>
      <w:r w:rsidRPr="00476406">
        <w:lastRenderedPageBreak/>
        <w:t>Введение</w:t>
      </w:r>
    </w:p>
    <w:p w14:paraId="17E862AA" w14:textId="610A8283" w:rsidR="006E5E8F" w:rsidRPr="00476406" w:rsidRDefault="006E5E8F" w:rsidP="006E5E8F">
      <w:pPr>
        <w:pStyle w:val="a1"/>
      </w:pPr>
      <w:r w:rsidRPr="00476406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 Согласно распоряжению Правительства РФ к 2035 году ожидается увеличении доли беспилотных автомобилей в общей структуре мировых продаж автотранспорта возрастёт до 10–15%. [</w:t>
      </w:r>
      <w:r w:rsidR="004219D4" w:rsidRPr="00476406">
        <w:t>1</w:t>
      </w:r>
      <w:r w:rsidRPr="00476406">
        <w:t>]</w:t>
      </w:r>
    </w:p>
    <w:p w14:paraId="70DBEBC5" w14:textId="41AFDE91" w:rsidR="006E5E8F" w:rsidRPr="00476406" w:rsidRDefault="006E5E8F" w:rsidP="006E5E8F">
      <w:pPr>
        <w:pStyle w:val="a1"/>
      </w:pPr>
      <w:r w:rsidRPr="00476406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12FA2B02" w14:textId="75846FF1" w:rsidR="006E5E8F" w:rsidRPr="00476406" w:rsidRDefault="006E5E8F" w:rsidP="006E5E8F">
      <w:pPr>
        <w:pStyle w:val="a1"/>
      </w:pPr>
      <w:r w:rsidRPr="00476406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3]. </w:t>
      </w:r>
    </w:p>
    <w:p w14:paraId="74C75A46" w14:textId="7998E502" w:rsidR="006E5E8F" w:rsidRPr="00476406" w:rsidRDefault="006E5E8F" w:rsidP="006E5E8F">
      <w:pPr>
        <w:pStyle w:val="a1"/>
      </w:pPr>
      <w:r w:rsidRPr="00476406">
        <w:t>Поскольку рулевая рейка является одним из ключевых компонентов систем 2-го и 3-го уровней (например, система удержания в полосе) разработка системы управления рулевой рейкой является актуальной задачей.</w:t>
      </w:r>
    </w:p>
    <w:p w14:paraId="49D20C18" w14:textId="62BA733D" w:rsidR="006E5E8F" w:rsidRPr="00476406" w:rsidRDefault="006E5E8F" w:rsidP="0040061B">
      <w:pPr>
        <w:pStyle w:val="a1"/>
      </w:pPr>
      <w:r w:rsidRPr="00476406"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476406" w:rsidRDefault="006E5E8F" w:rsidP="006E5E8F">
      <w:pPr>
        <w:rPr>
          <w:rFonts w:ascii="Times New Roman" w:hAnsi="Times New Roman" w:cs="Times New Roman"/>
          <w:sz w:val="28"/>
          <w:szCs w:val="28"/>
        </w:rPr>
      </w:pPr>
      <w:r w:rsidRPr="00476406">
        <w:rPr>
          <w:rFonts w:ascii="Times New Roman" w:hAnsi="Times New Roman" w:cs="Times New Roman"/>
        </w:rPr>
        <w:br w:type="page"/>
      </w:r>
    </w:p>
    <w:p w14:paraId="11272C3F" w14:textId="0354D63C" w:rsidR="0040061B" w:rsidRPr="00476406" w:rsidRDefault="0040061B" w:rsidP="006E5E8F">
      <w:pPr>
        <w:pStyle w:val="1"/>
        <w:numPr>
          <w:ilvl w:val="0"/>
          <w:numId w:val="20"/>
        </w:numPr>
      </w:pPr>
      <w:r w:rsidRPr="00476406">
        <w:lastRenderedPageBreak/>
        <w:t>Практическая имплементация контура тока</w:t>
      </w:r>
    </w:p>
    <w:p w14:paraId="086A860A" w14:textId="444BC420" w:rsidR="00C20F13" w:rsidRPr="00476406" w:rsidRDefault="006E5E8F" w:rsidP="00C20F13">
      <w:pPr>
        <w:pStyle w:val="a1"/>
      </w:pPr>
      <w:r w:rsidRPr="00476406"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Pr="00476406" w:rsidRDefault="004F0433" w:rsidP="004F0433">
      <w:pPr>
        <w:pStyle w:val="a1"/>
        <w:ind w:firstLine="0"/>
      </w:pPr>
      <w:r w:rsidRPr="00476406"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9" o:title=""/>
          </v:shape>
          <o:OLEObject Type="Embed" ProgID="Visio.Drawing.15" ShapeID="_x0000_i1025" DrawAspect="Content" ObjectID="_1779099237" r:id="rId10"/>
        </w:object>
      </w:r>
    </w:p>
    <w:p w14:paraId="129668C6" w14:textId="104E245D" w:rsidR="004F0433" w:rsidRPr="00476406" w:rsidRDefault="004F0433" w:rsidP="004F0433">
      <w:pPr>
        <w:pStyle w:val="a1"/>
        <w:ind w:firstLine="0"/>
        <w:jc w:val="center"/>
      </w:pPr>
      <w:r w:rsidRPr="00476406">
        <w:t>Рисунок 2.1 — Силовая часть блока управления рулевой рейки</w:t>
      </w:r>
    </w:p>
    <w:p w14:paraId="0D14682C" w14:textId="6821F025" w:rsidR="00C20F13" w:rsidRPr="00476406" w:rsidRDefault="0040061B" w:rsidP="004F0433">
      <w:pPr>
        <w:pStyle w:val="a1"/>
      </w:pPr>
      <w:r w:rsidRPr="00476406">
        <w:t xml:space="preserve">В данном контексте датчик тока (ДТ) представляет собой токоизмерительный шунт, напряжение с которого передается на аналогово-цифровой преобразователь (АЦП) и впоследствии обрабатывается микроконтроллером. </w:t>
      </w:r>
      <w:r w:rsidR="00C20F13" w:rsidRPr="00476406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Pr="00476406" w:rsidRDefault="00C20F13" w:rsidP="0040061B">
      <w:pPr>
        <w:pStyle w:val="a1"/>
      </w:pPr>
      <w:r w:rsidRPr="00476406">
        <w:t>Также в</w:t>
      </w:r>
      <w:r w:rsidR="0040061B" w:rsidRPr="00476406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Pr="00476406" w:rsidRDefault="0040061B" w:rsidP="00C20F1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Pr="00476406" w:rsidRDefault="0040061B" w:rsidP="00C20F13">
      <w:pPr>
        <w:pStyle w:val="a1"/>
        <w:ind w:firstLine="0"/>
        <w:jc w:val="center"/>
      </w:pPr>
      <w:r w:rsidRPr="00476406">
        <w:t>Рисунок №</w:t>
      </w:r>
      <w:r w:rsidR="00C20F13" w:rsidRPr="00476406">
        <w:t>2</w:t>
      </w:r>
      <w:r w:rsidR="00711FED" w:rsidRPr="00476406">
        <w:t>.</w:t>
      </w:r>
      <w:r w:rsidR="007467DF" w:rsidRPr="00476406">
        <w:t>2</w:t>
      </w:r>
      <w:r w:rsidRPr="00476406">
        <w:t xml:space="preserve"> — Демонстрация искажений тока при коммутациях ШИМ</w:t>
      </w:r>
    </w:p>
    <w:p w14:paraId="6716F6F7" w14:textId="1A2A8EFA" w:rsidR="0040061B" w:rsidRPr="00476406" w:rsidRDefault="0040061B" w:rsidP="0040061B">
      <w:pPr>
        <w:pStyle w:val="a1"/>
      </w:pPr>
      <w:r w:rsidRPr="00476406">
        <w:t>Каналы АЦП бывают двух типов: регулярные (</w:t>
      </w:r>
      <w:proofErr w:type="spellStart"/>
      <w:r w:rsidRPr="00476406">
        <w:t>regular</w:t>
      </w:r>
      <w:proofErr w:type="spellEnd"/>
      <w:r w:rsidRPr="00476406">
        <w:t>) и инжектированные (</w:t>
      </w:r>
      <w:proofErr w:type="spellStart"/>
      <w:r w:rsidRPr="00476406">
        <w:t>injected</w:t>
      </w:r>
      <w:proofErr w:type="spellEnd"/>
      <w:r w:rsidRPr="00476406"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 w:rsidRPr="00476406">
        <w:t>Для этого будем использовать уже готовый метод из ПО БУРР-30.</w:t>
      </w:r>
    </w:p>
    <w:p w14:paraId="5417662A" w14:textId="22D0B851" w:rsidR="0040061B" w:rsidRPr="00476406" w:rsidRDefault="0040061B" w:rsidP="0040061B">
      <w:pPr>
        <w:pStyle w:val="a1"/>
      </w:pPr>
      <w:r w:rsidRPr="00476406">
        <w:t xml:space="preserve">Поскольку </w:t>
      </w:r>
      <w:r w:rsidR="000B0E67" w:rsidRPr="00476406">
        <w:t>возможны различные отклонения датчика тока от истинных значений</w:t>
      </w:r>
      <w:r w:rsidRPr="00476406"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 w:rsidRPr="00476406">
        <w:t>на</w:t>
      </w:r>
      <w:r w:rsidRPr="00476406">
        <w:t xml:space="preserve">), производится замер, и, если датчик показывает наличие тока, происходит </w:t>
      </w:r>
      <w:r w:rsidR="00C20F13" w:rsidRPr="00476406">
        <w:t>калибровка</w:t>
      </w:r>
      <w:r w:rsidRPr="00476406">
        <w:t xml:space="preserve"> </w:t>
      </w:r>
      <w:r w:rsidR="00C20F13" w:rsidRPr="00476406">
        <w:t>нулевого значения</w:t>
      </w:r>
      <w:r w:rsidRPr="00476406"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Pr="00476406" w:rsidRDefault="0040061B" w:rsidP="0040061B">
      <w:pPr>
        <w:pStyle w:val="a1"/>
      </w:pPr>
      <w:r w:rsidRPr="00476406">
        <w:t xml:space="preserve">Программная реализация контура управления током, разработанного в предыдущих разделах, представлена в листинге кода (Приложение А). </w:t>
      </w:r>
      <w:r w:rsidR="00AB6E65" w:rsidRPr="00476406">
        <w:t>Блок</w:t>
      </w:r>
      <w:r w:rsidR="00C20F13" w:rsidRPr="00476406">
        <w:t>-</w:t>
      </w:r>
      <w:r w:rsidR="00AB6E65" w:rsidRPr="00476406">
        <w:t>схема алгоритма работы программы представлен</w:t>
      </w:r>
      <w:r w:rsidR="00C20F13" w:rsidRPr="00476406">
        <w:t xml:space="preserve">а </w:t>
      </w:r>
      <w:r w:rsidR="00AB6E65" w:rsidRPr="00476406">
        <w:t xml:space="preserve">на рисунке </w:t>
      </w:r>
      <w:r w:rsidR="00711FED" w:rsidRPr="00476406">
        <w:t>2.</w:t>
      </w:r>
      <w:r w:rsidR="007467DF" w:rsidRPr="00476406">
        <w:t>3</w:t>
      </w:r>
      <w:r w:rsidR="00C20F13" w:rsidRPr="00476406">
        <w:t>.</w:t>
      </w:r>
    </w:p>
    <w:p w14:paraId="04ADC58F" w14:textId="67A58AB2" w:rsidR="00AB6E65" w:rsidRPr="00476406" w:rsidRDefault="00AB6E65" w:rsidP="00AB6E65">
      <w:pPr>
        <w:pStyle w:val="a1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Pr="00476406" w:rsidRDefault="00C20F13" w:rsidP="00AB6E65">
      <w:pPr>
        <w:pStyle w:val="a1"/>
        <w:jc w:val="center"/>
      </w:pPr>
      <w:r w:rsidRPr="00476406">
        <w:t xml:space="preserve">Рисунок </w:t>
      </w:r>
      <w:r w:rsidR="00711FED" w:rsidRPr="00476406">
        <w:t>2.</w:t>
      </w:r>
      <w:r w:rsidR="007467DF" w:rsidRPr="00476406">
        <w:t>3</w:t>
      </w:r>
      <w:r w:rsidRPr="00476406">
        <w:t xml:space="preserve"> — Блок-схема контура тока(?)</w:t>
      </w:r>
    </w:p>
    <w:p w14:paraId="2FD11083" w14:textId="14789A1B" w:rsidR="0040061B" w:rsidRPr="00476406" w:rsidRDefault="0040061B" w:rsidP="0040061B">
      <w:pPr>
        <w:pStyle w:val="a1"/>
      </w:pPr>
      <w:r w:rsidRPr="00476406"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 w:rsidRPr="00476406">
        <w:t>противоЭДС</w:t>
      </w:r>
      <w:proofErr w:type="spellEnd"/>
      <w:r w:rsidRPr="00476406">
        <w:t>), и сравним полученные характеристики с модельными данными.</w:t>
      </w:r>
    </w:p>
    <w:p w14:paraId="04F16A95" w14:textId="22E6EE23" w:rsidR="00EB102B" w:rsidRPr="00476406" w:rsidRDefault="0040061B" w:rsidP="0040061B">
      <w:pPr>
        <w:pStyle w:val="a1"/>
      </w:pPr>
      <w:r w:rsidRPr="00476406">
        <w:t>Переходный процесс реальной рулевой рейки представлен на рисунке</w:t>
      </w:r>
      <w:r w:rsidR="00C20F13" w:rsidRPr="00476406">
        <w:t xml:space="preserve"> </w:t>
      </w:r>
      <w:r w:rsidR="007467DF" w:rsidRPr="00476406">
        <w:t>2.</w:t>
      </w:r>
      <w:r w:rsidR="00C20F13" w:rsidRPr="00476406">
        <w:t>4</w:t>
      </w:r>
      <w:r w:rsidRPr="00476406">
        <w:t>.</w:t>
      </w:r>
    </w:p>
    <w:p w14:paraId="5A460D0B" w14:textId="55EFA29C" w:rsidR="00EB102B" w:rsidRPr="00476406" w:rsidRDefault="00EB102B" w:rsidP="00C20F13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476406" w:rsidRDefault="00C20F13" w:rsidP="00C20F13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4 — Переходная характеристика тока </w:t>
      </w:r>
    </w:p>
    <w:p w14:paraId="2ECC9D58" w14:textId="77777777" w:rsidR="008677AF" w:rsidRPr="00476406" w:rsidRDefault="0040061B" w:rsidP="0040061B">
      <w:pPr>
        <w:pStyle w:val="a1"/>
      </w:pPr>
      <w:r w:rsidRPr="00476406">
        <w:t xml:space="preserve"> Его показатели качества: перерегулирование 3,37%, время переходного процесса 1,5 </w:t>
      </w:r>
      <w:proofErr w:type="spellStart"/>
      <w:r w:rsidRPr="00476406">
        <w:t>мс</w:t>
      </w:r>
      <w:proofErr w:type="spellEnd"/>
      <w:r w:rsidRPr="00476406">
        <w:t xml:space="preserve">. Для модели показатели следующие: </w:t>
      </w:r>
    </w:p>
    <w:p w14:paraId="3ECA2BF0" w14:textId="6F1541C1" w:rsidR="008677AF" w:rsidRPr="00476406" w:rsidRDefault="008677AF" w:rsidP="008677AF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476406" w:rsidRDefault="00C20F13" w:rsidP="008677AF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5 — </w:t>
      </w:r>
      <w:r w:rsidR="00711FED" w:rsidRPr="00476406">
        <w:t>Переходная характеристика тока в имитационной модели</w:t>
      </w:r>
    </w:p>
    <w:p w14:paraId="56B41FE2" w14:textId="7722C0A6" w:rsidR="008677AF" w:rsidRPr="00476406" w:rsidRDefault="008677AF" w:rsidP="008677AF">
      <w:pPr>
        <w:pStyle w:val="a1"/>
      </w:pPr>
      <w:r w:rsidRPr="00476406">
        <w:t xml:space="preserve">Перерегулирование: 1.043%, время переходного процесса 1.076 </w:t>
      </w:r>
      <w:proofErr w:type="spellStart"/>
      <w:r w:rsidRPr="00476406">
        <w:t>мс</w:t>
      </w:r>
      <w:proofErr w:type="spellEnd"/>
      <w:r w:rsidRPr="00476406">
        <w:t>.</w:t>
      </w:r>
    </w:p>
    <w:p w14:paraId="5DD06A9E" w14:textId="27EDFA5F" w:rsidR="000B0E67" w:rsidRPr="00476406" w:rsidRDefault="000B0E67" w:rsidP="00C81193">
      <w:pPr>
        <w:pStyle w:val="a1"/>
      </w:pPr>
      <w:r w:rsidRPr="00476406"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476406">
        <w:t>этого</w:t>
      </w:r>
      <w:r w:rsidRPr="00476406">
        <w:t xml:space="preserve"> электропривода. </w:t>
      </w:r>
    </w:p>
    <w:p w14:paraId="6F27A90C" w14:textId="3B0E7879" w:rsidR="000B0E67" w:rsidRPr="00476406" w:rsidRDefault="000B0E67" w:rsidP="00C8119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476406"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476406" w:rsidRDefault="006424D0" w:rsidP="00C81193">
      <w:pPr>
        <w:pStyle w:val="a1"/>
      </w:pPr>
      <w:r w:rsidRPr="00476406"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476406">
        <w:t>, но в действительности небольшая инерция всё же присутствует</w:t>
      </w:r>
      <w:r w:rsidRPr="00476406"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476406"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476406">
        <w:t>в сигнале</w:t>
      </w:r>
      <w:r w:rsidR="005D690F" w:rsidRPr="00476406">
        <w:t>, что может негативно сказаться на точности управления</w:t>
      </w:r>
      <w:r w:rsidR="00DC4FE2" w:rsidRPr="00476406">
        <w:t>, также данный фактор является причиной «зубчатости» графика переходного процесса.</w:t>
      </w:r>
      <w:r w:rsidR="005D690F" w:rsidRPr="00476406">
        <w:t xml:space="preserve"> </w:t>
      </w:r>
      <w:r w:rsidR="008D121E" w:rsidRPr="00476406">
        <w:t>Более того,</w:t>
      </w:r>
      <w:r w:rsidR="0057317B" w:rsidRPr="00476406">
        <w:t xml:space="preserve"> отличие </w:t>
      </w:r>
      <w:r w:rsidR="008D121E" w:rsidRPr="00476406">
        <w:t xml:space="preserve">переходных процессов </w:t>
      </w:r>
      <w:r w:rsidR="0057317B" w:rsidRPr="00476406">
        <w:t>связано с работой силового преобразователя в режи</w:t>
      </w:r>
      <w:r w:rsidR="008D121E" w:rsidRPr="00476406"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476406" w:rsidRDefault="005D690F" w:rsidP="00C81193">
      <w:pPr>
        <w:pStyle w:val="a1"/>
      </w:pPr>
      <w:r w:rsidRPr="00476406">
        <w:t>Наиболее сильное влияние оказывает разрешающая способность АЦП, в данном случае это всего 12 бит</w:t>
      </w:r>
      <w:r w:rsidR="00DC4FE2" w:rsidRPr="00476406">
        <w:t xml:space="preserve">, что означает, что входной сигнал может быть разделен не более чем на 4096 значений. Также в ходе написания ПО для расчёта значений с плавающей точкой использовалась библиотека </w:t>
      </w:r>
      <w:proofErr w:type="spellStart"/>
      <w:r w:rsidR="00DC4FE2" w:rsidRPr="00476406">
        <w:rPr>
          <w:lang w:val="en-US"/>
        </w:rPr>
        <w:t>IQmath</w:t>
      </w:r>
      <w:proofErr w:type="spellEnd"/>
      <w:r w:rsidR="00DC4FE2" w:rsidRPr="00476406">
        <w:t xml:space="preserve">, а именно формат данных </w:t>
      </w:r>
      <w:r w:rsidR="00DC4FE2" w:rsidRPr="00476406">
        <w:rPr>
          <w:lang w:val="en-US"/>
        </w:rPr>
        <w:t>IQ</w:t>
      </w:r>
      <w:r w:rsidR="00DC4FE2" w:rsidRPr="00476406">
        <w:t>24, что ограничивает значение мантиссы числа до 2</w:t>
      </w:r>
      <w:r w:rsidR="00DC4FE2" w:rsidRPr="00476406">
        <w:rPr>
          <w:vertAlign w:val="superscript"/>
        </w:rPr>
        <w:t>24</w:t>
      </w:r>
      <w:r w:rsidR="00DC4FE2" w:rsidRPr="00476406">
        <w:t xml:space="preserve">. </w:t>
      </w:r>
      <w:r w:rsidRPr="00476406">
        <w:t xml:space="preserve"> </w:t>
      </w:r>
    </w:p>
    <w:p w14:paraId="3E70EF97" w14:textId="60CFAA4A" w:rsidR="00DC4FE2" w:rsidRPr="00476406" w:rsidRDefault="00856C72" w:rsidP="00C81193">
      <w:pPr>
        <w:pStyle w:val="a1"/>
      </w:pPr>
      <w:r w:rsidRPr="00476406">
        <w:t>В целом</w:t>
      </w:r>
      <w:r w:rsidR="00DC4FE2" w:rsidRPr="00476406">
        <w:t xml:space="preserve"> результат эксперимента можно считать удачным, </w:t>
      </w:r>
      <w:r w:rsidR="008D121E" w:rsidRPr="00476406">
        <w:t>поскольку,</w:t>
      </w:r>
      <w:r w:rsidR="00DC4FE2" w:rsidRPr="00476406">
        <w:t xml:space="preserve"> несмотря на все вышеперечисленные допущения, полученные критерии </w:t>
      </w:r>
      <w:r w:rsidR="00DC4FE2" w:rsidRPr="00476406">
        <w:lastRenderedPageBreak/>
        <w:t>качества переходного процесса разительно не отличаются от рассчитанных ранее.</w:t>
      </w:r>
    </w:p>
    <w:p w14:paraId="1F34D6A3" w14:textId="50831D5A" w:rsidR="0040061B" w:rsidRPr="00476406" w:rsidRDefault="0040061B" w:rsidP="007467DF">
      <w:pPr>
        <w:pStyle w:val="1"/>
        <w:numPr>
          <w:ilvl w:val="0"/>
          <w:numId w:val="20"/>
        </w:numPr>
      </w:pPr>
      <w:r w:rsidRPr="00476406">
        <w:t>Контур управления скоростью</w:t>
      </w:r>
    </w:p>
    <w:p w14:paraId="5B49CE9A" w14:textId="1A92A1F5" w:rsidR="0057317B" w:rsidRPr="00476406" w:rsidRDefault="00C81193" w:rsidP="00C81193">
      <w:pPr>
        <w:pStyle w:val="a1"/>
      </w:pPr>
      <w:r w:rsidRPr="00476406">
        <w:t>Ввиду отсутствия датчика скорости электродвигателя в составе рулевой рейки,</w:t>
      </w:r>
      <w:r w:rsidR="00711FED" w:rsidRPr="00476406">
        <w:t xml:space="preserve"> для получения сигнала обратной связи</w:t>
      </w:r>
      <w:r w:rsidRPr="00476406">
        <w:t xml:space="preserve"> предлагается использование датчика положения рулевой рейки, а скорость </w:t>
      </w:r>
      <w:r w:rsidR="00711FED" w:rsidRPr="00476406">
        <w:t>получить,</w:t>
      </w:r>
      <w:r w:rsidRPr="00476406">
        <w:t xml:space="preserve"> </w:t>
      </w:r>
      <w:r w:rsidR="00711FED" w:rsidRPr="00476406">
        <w:t xml:space="preserve">вычислив </w:t>
      </w:r>
      <w:r w:rsidRPr="00476406">
        <w:t>перв</w:t>
      </w:r>
      <w:r w:rsidR="00711FED" w:rsidRPr="00476406">
        <w:t>ую</w:t>
      </w:r>
      <w:r w:rsidRPr="00476406">
        <w:t xml:space="preserve"> производн</w:t>
      </w:r>
      <w:r w:rsidR="00711FED" w:rsidRPr="00476406">
        <w:t>ую</w:t>
      </w:r>
      <w:r w:rsidRPr="00476406">
        <w:t xml:space="preserve"> от положения.</w:t>
      </w:r>
      <w:r w:rsidR="0057317B" w:rsidRPr="00476406">
        <w:t xml:space="preserve"> 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476406" w:rsidRDefault="0057317B" w:rsidP="0057317B">
      <w:pPr>
        <w:pStyle w:val="a1"/>
        <w:numPr>
          <w:ilvl w:val="0"/>
          <w:numId w:val="22"/>
        </w:numPr>
      </w:pPr>
      <w:r w:rsidRPr="00476406">
        <w:t xml:space="preserve">Поскольку все значения шумов, помех и </w:t>
      </w:r>
      <w:r w:rsidR="00E77862" w:rsidRPr="00476406">
        <w:t>искажений</w:t>
      </w:r>
      <w:r w:rsidRPr="00476406"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476406" w:rsidRDefault="00E77862" w:rsidP="008D121E">
      <w:pPr>
        <w:pStyle w:val="a1"/>
        <w:numPr>
          <w:ilvl w:val="0"/>
          <w:numId w:val="22"/>
        </w:numPr>
      </w:pPr>
      <w:r w:rsidRPr="00476406"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 w:rsidRPr="00476406">
        <w:t>однозначно определять позицию в пределах нескольких оборотах двигателя;</w:t>
      </w:r>
    </w:p>
    <w:p w14:paraId="4FC69C6C" w14:textId="3987CC07" w:rsidR="00C81193" w:rsidRPr="00476406" w:rsidRDefault="00C81193" w:rsidP="00C81193">
      <w:pPr>
        <w:pStyle w:val="a1"/>
      </w:pPr>
      <w:r w:rsidRPr="00476406">
        <w:t xml:space="preserve"> Оценка положения осуществляется следующим образом:</w:t>
      </w:r>
    </w:p>
    <w:p w14:paraId="5C63F656" w14:textId="77777777" w:rsidR="00C81193" w:rsidRPr="00476406" w:rsidRDefault="00C81193" w:rsidP="00C81193">
      <w:pPr>
        <w:pStyle w:val="a1"/>
      </w:pPr>
      <w:r w:rsidRPr="00476406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Pr="00476406" w:rsidRDefault="0040061B" w:rsidP="00C8119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1 — ШИМ сигнал с датчика положения ротора: здесь сигнал </w:t>
      </w:r>
      <w:r w:rsidRPr="00476406">
        <w:rPr>
          <w:lang w:val="en-US"/>
        </w:rPr>
        <w:t>B</w:t>
      </w:r>
      <w:r w:rsidRPr="00476406">
        <w:t xml:space="preserve"> находится сверху, сигнал </w:t>
      </w:r>
      <w:r w:rsidRPr="00476406">
        <w:rPr>
          <w:lang w:val="en-US"/>
        </w:rPr>
        <w:t>A</w:t>
      </w:r>
      <w:r w:rsidRPr="00476406">
        <w:t xml:space="preserve"> — снизу</w:t>
      </w:r>
    </w:p>
    <w:p w14:paraId="3BBE9927" w14:textId="3DA3CE1C" w:rsidR="00C81193" w:rsidRPr="00476406" w:rsidRDefault="00C81193" w:rsidP="00C81193">
      <w:pPr>
        <w:pStyle w:val="a1"/>
      </w:pPr>
      <w:r w:rsidRPr="00476406">
        <w:t>Во время движения скважность ШИМ этих сигналов изменяется</w:t>
      </w:r>
      <w:r w:rsidR="00A03E51" w:rsidRPr="00476406"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476406">
        <w:t xml:space="preserve"> (Рисунок 3.2)</w:t>
      </w:r>
      <w:r w:rsidR="00A03E51" w:rsidRPr="00476406">
        <w:t>.</w:t>
      </w:r>
    </w:p>
    <w:p w14:paraId="18D42643" w14:textId="1A0641EA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Pr="00476406" w:rsidRDefault="00C81193" w:rsidP="00C81193">
      <w:pPr>
        <w:pStyle w:val="a1"/>
        <w:jc w:val="center"/>
      </w:pPr>
      <w:r w:rsidRPr="00476406"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Pr="00476406" w:rsidRDefault="00C81193" w:rsidP="00C81193">
      <w:pPr>
        <w:pStyle w:val="a1"/>
      </w:pPr>
      <w:r w:rsidRPr="00476406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 w:rsidRPr="00476406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График работы </w:t>
      </w:r>
      <w:r w:rsidRPr="00476406">
        <w:rPr>
          <w:lang w:val="en-US"/>
        </w:rPr>
        <w:t>TIM</w:t>
      </w:r>
      <w:r w:rsidRPr="00476406">
        <w:t>2</w:t>
      </w:r>
    </w:p>
    <w:p w14:paraId="3096A100" w14:textId="77777777" w:rsidR="0040061B" w:rsidRPr="00476406" w:rsidRDefault="0040061B" w:rsidP="0040061B">
      <w:pPr>
        <w:pStyle w:val="a1"/>
      </w:pPr>
      <w:r w:rsidRPr="00476406"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Pr="00476406" w:rsidRDefault="0040061B" w:rsidP="0040061B">
      <w:pPr>
        <w:pStyle w:val="a1"/>
        <w:ind w:firstLine="0"/>
      </w:pPr>
      <w:r w:rsidRPr="00476406"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Pr="00476406" w:rsidRDefault="0040061B" w:rsidP="0040061B">
      <w:pPr>
        <w:pStyle w:val="a1"/>
        <w:ind w:firstLine="0"/>
        <w:jc w:val="center"/>
      </w:pPr>
      <w:r w:rsidRPr="00476406">
        <w:t>Рисунок 3.4 — Соотношение сигнала А с независимым таймером</w:t>
      </w:r>
    </w:p>
    <w:p w14:paraId="3F8CDBF2" w14:textId="64EA5D5C" w:rsidR="0040061B" w:rsidRPr="00476406" w:rsidRDefault="0040061B" w:rsidP="0040061B">
      <w:pPr>
        <w:pStyle w:val="a1"/>
      </w:pPr>
      <w:r w:rsidRPr="00476406">
        <w:lastRenderedPageBreak/>
        <w:t xml:space="preserve">Как видно из рисунка, </w:t>
      </w:r>
      <w:r w:rsidR="001B0B46" w:rsidRPr="00476406">
        <w:t>из соотношения</w:t>
      </w:r>
      <w:r w:rsidRPr="00476406">
        <w:t xml:space="preserve"> становится известно </w:t>
      </w:r>
      <w:r w:rsidRPr="00476406">
        <w:rPr>
          <w:position w:val="-12"/>
        </w:rPr>
        <w:object w:dxaOrig="375" w:dyaOrig="390" w14:anchorId="5ECD801E">
          <v:shape id="_x0000_i1026" type="#_x0000_t75" style="width:18.75pt;height:19.5pt" o:ole="">
            <v:imagedata r:id="rId19" o:title=""/>
          </v:shape>
          <o:OLEObject Type="Embed" ProgID="Equation.DSMT4" ShapeID="_x0000_i1026" DrawAspect="Content" ObjectID="_1779099238" r:id="rId20"/>
        </w:object>
      </w:r>
      <w:r w:rsidRPr="00476406">
        <w:t xml:space="preserve"> и </w:t>
      </w:r>
      <w:r w:rsidRPr="00476406">
        <w:rPr>
          <w:position w:val="-12"/>
        </w:rPr>
        <w:object w:dxaOrig="465" w:dyaOrig="390" w14:anchorId="0CB8E2DB">
          <v:shape id="_x0000_i1027" type="#_x0000_t75" style="width:23.25pt;height:19.5pt" o:ole="">
            <v:imagedata r:id="rId21" o:title=""/>
          </v:shape>
          <o:OLEObject Type="Embed" ProgID="Equation.DSMT4" ShapeID="_x0000_i1027" DrawAspect="Content" ObjectID="_1779099239" r:id="rId22"/>
        </w:object>
      </w:r>
      <w:r w:rsidRPr="00476406">
        <w:t xml:space="preserve"> — время включённого и выключен</w:t>
      </w:r>
      <w:r w:rsidR="001B0B46" w:rsidRPr="00476406">
        <w:t>ного состояния сигнала А. Сумма</w:t>
      </w:r>
      <w:r w:rsidRPr="00476406">
        <w:t xml:space="preserve"> эти</w:t>
      </w:r>
      <w:r w:rsidR="001B0B46" w:rsidRPr="00476406">
        <w:t>х двух переменных равняется периоду сигнала.</w:t>
      </w:r>
    </w:p>
    <w:p w14:paraId="19DEA0EB" w14:textId="77777777" w:rsidR="0040061B" w:rsidRPr="00476406" w:rsidRDefault="0040061B" w:rsidP="0040061B">
      <w:pPr>
        <w:pStyle w:val="a1"/>
      </w:pPr>
      <w:r w:rsidRPr="00476406"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 w:rsidRPr="00476406">
        <w:rPr>
          <w:position w:val="-12"/>
        </w:rPr>
        <w:object w:dxaOrig="375" w:dyaOrig="390" w14:anchorId="2BE3AAE0">
          <v:shape id="_x0000_i1028" type="#_x0000_t75" style="width:18.75pt;height:19.5pt" o:ole="">
            <v:imagedata r:id="rId19" o:title=""/>
          </v:shape>
          <o:OLEObject Type="Embed" ProgID="Equation.DSMT4" ShapeID="_x0000_i1028" DrawAspect="Content" ObjectID="_1779099240" r:id="rId23"/>
        </w:object>
      </w:r>
      <w:r w:rsidRPr="00476406">
        <w:t>) к периоду ШИМ:</w:t>
      </w:r>
    </w:p>
    <w:p w14:paraId="0CD00E39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90" w:dyaOrig="765" w14:anchorId="581F1982">
          <v:shape id="_x0000_i1029" type="#_x0000_t75" style="width:109.5pt;height:38.25pt" o:ole="">
            <v:imagedata r:id="rId24" o:title=""/>
          </v:shape>
          <o:OLEObject Type="Embed" ProgID="Equation.DSMT4" ShapeID="_x0000_i1029" DrawAspect="Content" ObjectID="_1779099241" r:id="rId25"/>
        </w:object>
      </w:r>
    </w:p>
    <w:p w14:paraId="24BE52B0" w14:textId="77777777" w:rsidR="0040061B" w:rsidRPr="00476406" w:rsidRDefault="0040061B" w:rsidP="0040061B">
      <w:pPr>
        <w:pStyle w:val="a1"/>
        <w:jc w:val="left"/>
      </w:pPr>
      <w:r w:rsidRPr="00476406">
        <w:t xml:space="preserve">Здесь </w:t>
      </w:r>
      <w:r w:rsidRPr="00476406">
        <w:rPr>
          <w:lang w:val="en-US"/>
        </w:rPr>
        <w:t>T</w:t>
      </w:r>
      <w:r w:rsidRPr="00476406">
        <w:t xml:space="preserve"> — период ШИМ сигнала А, в среднем </w:t>
      </w:r>
      <w:r w:rsidRPr="00476406">
        <w:rPr>
          <w:position w:val="-6"/>
        </w:rPr>
        <w:object w:dxaOrig="915" w:dyaOrig="300" w14:anchorId="3C226AAA">
          <v:shape id="_x0000_i1030" type="#_x0000_t75" style="width:45.75pt;height:15pt" o:ole="">
            <v:imagedata r:id="rId26" o:title=""/>
          </v:shape>
          <o:OLEObject Type="Embed" ProgID="Equation.DSMT4" ShapeID="_x0000_i1030" DrawAspect="Content" ObjectID="_1779099242" r:id="rId27"/>
        </w:object>
      </w:r>
      <w:r w:rsidRPr="00476406">
        <w:t xml:space="preserve"> (зависит от рулевой рейки), </w:t>
      </w:r>
      <w:r w:rsidRPr="00476406">
        <w:rPr>
          <w:position w:val="-12"/>
        </w:rPr>
        <w:object w:dxaOrig="465" w:dyaOrig="390" w14:anchorId="0F62DED1">
          <v:shape id="_x0000_i1031" type="#_x0000_t75" style="width:23.25pt;height:19.5pt" o:ole="">
            <v:imagedata r:id="rId28" o:title=""/>
          </v:shape>
          <o:OLEObject Type="Embed" ProgID="Equation.DSMT4" ShapeID="_x0000_i1031" DrawAspect="Content" ObjectID="_1779099243" r:id="rId29"/>
        </w:object>
      </w:r>
      <w:r w:rsidRPr="00476406"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 w:rsidRPr="00476406">
        <w:t>мс</w:t>
      </w:r>
      <w:proofErr w:type="spellEnd"/>
      <w:r w:rsidRPr="00476406">
        <w:t xml:space="preserve">.   </w:t>
      </w:r>
    </w:p>
    <w:p w14:paraId="3476E355" w14:textId="77777777" w:rsidR="0040061B" w:rsidRPr="00476406" w:rsidRDefault="0040061B" w:rsidP="0040061B">
      <w:pPr>
        <w:pStyle w:val="a1"/>
      </w:pPr>
      <w:r w:rsidRPr="00476406">
        <w:t xml:space="preserve">Выведем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proofErr w:type="spellStart"/>
      <w:r w:rsidRPr="00476406">
        <w:rPr>
          <w:lang w:val="en-US"/>
        </w:rPr>
        <w:t>orig</w:t>
      </w:r>
      <w:proofErr w:type="spellEnd"/>
      <w:r w:rsidRPr="00476406">
        <w:t xml:space="preserve"> на график и запустим рейку в движение от края до края (Рисунок 3.3).</w:t>
      </w:r>
    </w:p>
    <w:p w14:paraId="4FFC12F6" w14:textId="4210350F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Отображение </w:t>
      </w:r>
      <w:r w:rsidR="00A03E51" w:rsidRPr="00476406">
        <w:t>пилообразного сигнала в канале «</w:t>
      </w:r>
      <w:r w:rsidRPr="00476406">
        <w:t>А</w:t>
      </w:r>
      <w:r w:rsidR="00A03E51" w:rsidRPr="00476406">
        <w:t>»</w:t>
      </w:r>
    </w:p>
    <w:p w14:paraId="34651EB1" w14:textId="1FBC7F95" w:rsidR="0040061B" w:rsidRPr="00476406" w:rsidRDefault="0040061B" w:rsidP="0040061B">
      <w:pPr>
        <w:pStyle w:val="a1"/>
      </w:pPr>
      <w:r w:rsidRPr="00476406">
        <w:t xml:space="preserve">Получили пилообразный сигнал. </w:t>
      </w:r>
      <w:r w:rsidR="001B0B46" w:rsidRPr="00476406">
        <w:t>«</w:t>
      </w:r>
      <w:r w:rsidRPr="00476406">
        <w:t>Пила</w:t>
      </w:r>
      <w:r w:rsidR="001B0B46" w:rsidRPr="00476406">
        <w:t xml:space="preserve"> </w:t>
      </w:r>
      <w:r w:rsidR="008B2591" w:rsidRPr="00476406">
        <w:rPr>
          <w:lang w:val="en-US"/>
        </w:rPr>
        <w:t>B</w:t>
      </w:r>
      <w:r w:rsidR="001B0B46" w:rsidRPr="00476406">
        <w:t>»</w:t>
      </w:r>
      <w:r w:rsidRPr="00476406">
        <w:t xml:space="preserve"> будет иметь такую же форму, но с большим периодом:</w:t>
      </w:r>
    </w:p>
    <w:p w14:paraId="26572E64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75" w:dyaOrig="765" w14:anchorId="381C178E">
          <v:shape id="_x0000_i1032" type="#_x0000_t75" style="width:108.75pt;height:38.25pt" o:ole="">
            <v:imagedata r:id="rId31" o:title=""/>
          </v:shape>
          <o:OLEObject Type="Embed" ProgID="Equation.DSMT4" ShapeID="_x0000_i1032" DrawAspect="Content" ObjectID="_1779099244" r:id="rId32"/>
        </w:object>
      </w:r>
    </w:p>
    <w:p w14:paraId="799B6DBE" w14:textId="77777777" w:rsidR="0040061B" w:rsidRPr="00476406" w:rsidRDefault="0040061B" w:rsidP="0040061B">
      <w:pPr>
        <w:pStyle w:val="a1"/>
      </w:pPr>
      <w:r w:rsidRPr="00476406">
        <w:t xml:space="preserve">Период </w:t>
      </w:r>
      <w:r w:rsidRPr="00476406">
        <w:rPr>
          <w:position w:val="-12"/>
        </w:rPr>
        <w:object w:dxaOrig="1050" w:dyaOrig="390" w14:anchorId="28C07888">
          <v:shape id="_x0000_i1033" type="#_x0000_t75" style="width:52.5pt;height:19.5pt" o:ole="">
            <v:imagedata r:id="rId33" o:title=""/>
          </v:shape>
          <o:OLEObject Type="Embed" ProgID="Equation.DSMT4" ShapeID="_x0000_i1033" DrawAspect="Content" ObjectID="_1779099245" r:id="rId34"/>
        </w:object>
      </w:r>
      <w:r w:rsidRPr="00476406">
        <w:t xml:space="preserve">(что подтверждается рисунками 3.1–3.2), </w:t>
      </w:r>
      <w:r w:rsidRPr="00476406">
        <w:rPr>
          <w:position w:val="-12"/>
        </w:rPr>
        <w:object w:dxaOrig="465" w:dyaOrig="390" w14:anchorId="7ADCB9FE">
          <v:shape id="_x0000_i1034" type="#_x0000_t75" style="width:23.25pt;height:19.5pt" o:ole="">
            <v:imagedata r:id="rId35" o:title=""/>
          </v:shape>
          <o:OLEObject Type="Embed" ProgID="Equation.DSMT4" ShapeID="_x0000_i1034" DrawAspect="Content" ObjectID="_1779099246" r:id="rId36"/>
        </w:object>
      </w:r>
      <w:r w:rsidRPr="00476406"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 w:rsidRPr="00476406">
        <w:t>мс</w:t>
      </w:r>
      <w:proofErr w:type="spellEnd"/>
      <w:r w:rsidRPr="00476406">
        <w:t>.</w:t>
      </w:r>
    </w:p>
    <w:p w14:paraId="5ACE13CC" w14:textId="53E1EBB1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Pr="00476406" w:rsidRDefault="0040061B" w:rsidP="00EB1EB6">
      <w:pPr>
        <w:pStyle w:val="a1"/>
        <w:ind w:firstLine="0"/>
        <w:jc w:val="center"/>
      </w:pPr>
      <w:r w:rsidRPr="00476406">
        <w:t xml:space="preserve">Рисунок 3.4 — </w:t>
      </w:r>
      <w:r w:rsidR="00A03E51" w:rsidRPr="00476406">
        <w:t>Отображение пилообразного сигнала в канале «</w:t>
      </w:r>
      <w:r w:rsidR="00A03E51" w:rsidRPr="00476406">
        <w:rPr>
          <w:lang w:val="en-US"/>
        </w:rPr>
        <w:t>B</w:t>
      </w:r>
      <w:r w:rsidR="00A03E51" w:rsidRPr="00476406">
        <w:t>»</w:t>
      </w:r>
    </w:p>
    <w:p w14:paraId="56565524" w14:textId="70CC28AB" w:rsidR="00C32BF8" w:rsidRPr="00476406" w:rsidRDefault="00EB1EB6" w:rsidP="0040061B">
      <w:pPr>
        <w:pStyle w:val="a1"/>
      </w:pPr>
      <w:r w:rsidRPr="00476406">
        <w:t>Затем эти сигналы были смоделированы</w:t>
      </w:r>
      <w:r w:rsidR="0040061B" w:rsidRPr="00476406">
        <w:t xml:space="preserve"> в </w:t>
      </w:r>
      <w:r w:rsidRPr="00476406">
        <w:t>среде динамического моделирования</w:t>
      </w:r>
      <w:r w:rsidR="00C32BF8" w:rsidRPr="00476406">
        <w:t xml:space="preserve"> для разработки и проверки алгоритма получения однозначного определения позиции на их основе</w:t>
      </w:r>
      <w:r w:rsidR="0040061B" w:rsidRPr="00476406">
        <w:t xml:space="preserve">. В качестве блока генерации пилообразного сигнала </w:t>
      </w:r>
      <w:r w:rsidRPr="00476406">
        <w:t>использовался</w:t>
      </w:r>
      <w:r w:rsidR="0040061B" w:rsidRPr="00476406">
        <w:t xml:space="preserve"> </w:t>
      </w:r>
      <w:r w:rsidR="0040061B" w:rsidRPr="00476406">
        <w:rPr>
          <w:lang w:val="en-US"/>
        </w:rPr>
        <w:t>Repeating</w:t>
      </w:r>
      <w:r w:rsidR="0040061B" w:rsidRPr="00476406">
        <w:t xml:space="preserve"> </w:t>
      </w:r>
      <w:r w:rsidR="0040061B" w:rsidRPr="00476406">
        <w:rPr>
          <w:lang w:val="en-US"/>
        </w:rPr>
        <w:t>Table</w:t>
      </w:r>
      <w:r w:rsidR="0040061B" w:rsidRPr="00476406">
        <w:t xml:space="preserve">. Исходя из рисунков 3.3 и 3.4, можно </w:t>
      </w:r>
      <w:r w:rsidR="00C32BF8" w:rsidRPr="00476406">
        <w:t>определить</w:t>
      </w:r>
      <w:r w:rsidR="0040061B" w:rsidRPr="00476406">
        <w:t xml:space="preserve"> количество </w:t>
      </w:r>
      <w:r w:rsidR="00C32BF8" w:rsidRPr="00476406">
        <w:t>взаимного соотношения периодов пилообразных сигналов в разных каналах</w:t>
      </w:r>
      <w:r w:rsidR="0040061B" w:rsidRPr="00476406">
        <w:t>,</w:t>
      </w:r>
      <w:r w:rsidR="00C32BF8" w:rsidRPr="00476406">
        <w:t xml:space="preserve"> </w:t>
      </w:r>
      <w:r w:rsidR="0040061B" w:rsidRPr="00476406">
        <w:t>при перемещении</w:t>
      </w:r>
      <w:r w:rsidR="00C32BF8" w:rsidRPr="00476406">
        <w:t xml:space="preserve"> рейки</w:t>
      </w:r>
      <w:r w:rsidR="0040061B" w:rsidRPr="00476406">
        <w:t xml:space="preserve"> из одного крайнего положения в другое. Для сигнала</w:t>
      </w:r>
      <w:r w:rsidR="00C32BF8" w:rsidRPr="00476406">
        <w:t xml:space="preserve"> А</w:t>
      </w:r>
      <w:r w:rsidR="008B2591" w:rsidRPr="00476406">
        <w:t xml:space="preserve"> это 29,2 </w:t>
      </w:r>
      <w:r w:rsidR="00C32BF8" w:rsidRPr="00476406">
        <w:t>периодов пилообразного сигнала</w:t>
      </w:r>
      <w:r w:rsidR="008B2591" w:rsidRPr="00476406">
        <w:t xml:space="preserve">, для сигнала </w:t>
      </w:r>
      <w:r w:rsidR="008B2591" w:rsidRPr="00476406">
        <w:rPr>
          <w:lang w:val="en-US"/>
        </w:rPr>
        <w:t>B</w:t>
      </w:r>
      <w:r w:rsidR="0040061B" w:rsidRPr="00476406">
        <w:t xml:space="preserve"> — 3,</w:t>
      </w:r>
      <w:r w:rsidR="008B2591" w:rsidRPr="00476406">
        <w:t xml:space="preserve">94 </w:t>
      </w:r>
      <w:r w:rsidR="00C32BF8" w:rsidRPr="00476406">
        <w:t>периодов пилообразного сигнала</w:t>
      </w:r>
      <w:r w:rsidR="008B2591" w:rsidRPr="00476406">
        <w:t xml:space="preserve">. </w:t>
      </w:r>
    </w:p>
    <w:p w14:paraId="1D817AFE" w14:textId="3B4A5903" w:rsidR="0040061B" w:rsidRPr="00476406" w:rsidRDefault="00C32BF8" w:rsidP="0040061B">
      <w:pPr>
        <w:pStyle w:val="a1"/>
      </w:pPr>
      <w:r w:rsidRPr="00476406">
        <w:t>Г</w:t>
      </w:r>
      <w:r w:rsidR="008B2591" w:rsidRPr="00476406">
        <w:t xml:space="preserve">рафик выглядит </w:t>
      </w:r>
      <w:r w:rsidRPr="00476406">
        <w:t>данных сигналов отображён на рисунке 3.5.</w:t>
      </w:r>
    </w:p>
    <w:p w14:paraId="0B5830CD" w14:textId="7E89B490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Pr="00476406" w:rsidRDefault="0040061B" w:rsidP="0040061B">
      <w:pPr>
        <w:pStyle w:val="a1"/>
        <w:jc w:val="center"/>
      </w:pPr>
      <w:r w:rsidRPr="00476406">
        <w:t>Рисунок 3.5 — Графики пил</w:t>
      </w:r>
      <w:r w:rsidR="00EB1EB6" w:rsidRPr="00476406">
        <w:t>ообразных сигналов</w:t>
      </w:r>
    </w:p>
    <w:p w14:paraId="29FEBA98" w14:textId="43050CDB" w:rsidR="00125A52" w:rsidRPr="00476406" w:rsidRDefault="00125A52" w:rsidP="0040061B">
      <w:pPr>
        <w:pStyle w:val="a1"/>
      </w:pPr>
      <w:r w:rsidRPr="00476406"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2561C9EB" w14:textId="6CBB54ED" w:rsidR="007C3EE2" w:rsidRPr="00476406" w:rsidRDefault="00125A52" w:rsidP="00637525">
      <w:pPr>
        <w:pStyle w:val="a1"/>
      </w:pPr>
      <w:r w:rsidRPr="00476406">
        <w:t>Основная задача заключается</w:t>
      </w:r>
      <w:r w:rsidR="00637525" w:rsidRPr="00476406">
        <w:t xml:space="preserve"> в том, чтобы</w:t>
      </w:r>
      <w:r w:rsidRPr="00476406">
        <w:t xml:space="preserve">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 построим </w:t>
      </w:r>
      <w:r w:rsidR="00020526" w:rsidRPr="00476406">
        <w:t>основной пилообразный сигнал,</w:t>
      </w:r>
      <w:r w:rsidRPr="00476406">
        <w:t xml:space="preserve"> соответствующий абсолютному изменению выходной позиции рулевой рейки. Данный сигнал</w:t>
      </w:r>
      <w:r w:rsidR="00020526" w:rsidRPr="00476406">
        <w:t xml:space="preserve"> будет изменяться от 0 до 1 на всём диапазоне перемещения рулевой рейки от -1000 до +1000</w:t>
      </w:r>
      <w:r w:rsidR="00637525" w:rsidRPr="00476406">
        <w:t xml:space="preserve"> меток</w:t>
      </w:r>
      <w:r w:rsidR="00020526" w:rsidRPr="00476406">
        <w:t xml:space="preserve">. Для этого используем </w:t>
      </w:r>
      <w:r w:rsidR="00637525" w:rsidRPr="00476406">
        <w:t>сигналы</w:t>
      </w:r>
      <w:r w:rsidR="00020526" w:rsidRPr="00476406">
        <w:t xml:space="preserve"> A и B. </w:t>
      </w:r>
      <w:r w:rsidR="00DB22A8" w:rsidRPr="00476406">
        <w:t>Для достижения максимальной точности и требуемого абсолютного диапазона изм</w:t>
      </w:r>
      <w:r w:rsidR="00637525" w:rsidRPr="00476406">
        <w:t xml:space="preserve">ерения положения рулевой рейки преобразуем А и </w:t>
      </w:r>
      <w:r w:rsidR="00637525" w:rsidRPr="00476406">
        <w:rPr>
          <w:lang w:val="en-US"/>
        </w:rPr>
        <w:t>B</w:t>
      </w:r>
      <w:r w:rsidR="00637525" w:rsidRPr="00476406">
        <w:t xml:space="preserve"> таким образом, чтобы количество на один пилообразный сигнал А приходилась два пилообразных сигнала </w:t>
      </w:r>
      <w:proofErr w:type="spellStart"/>
      <w:r w:rsidR="00637525" w:rsidRPr="00476406">
        <w:rPr>
          <w:lang w:val="en-US"/>
        </w:rPr>
        <w:t>PilaA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 xml:space="preserve">, а на один пилообразный сигнал </w:t>
      </w:r>
      <w:r w:rsidR="00637525" w:rsidRPr="00476406">
        <w:rPr>
          <w:lang w:val="en-US"/>
        </w:rPr>
        <w:t>B</w:t>
      </w:r>
      <w:r w:rsidR="00637525" w:rsidRPr="00476406">
        <w:t xml:space="preserve"> 15 пилообразных сигнала </w:t>
      </w:r>
      <w:proofErr w:type="spellStart"/>
      <w:r w:rsidR="00637525" w:rsidRPr="00476406">
        <w:rPr>
          <w:lang w:val="en-US"/>
        </w:rPr>
        <w:t>PilaB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>.</w:t>
      </w:r>
    </w:p>
    <w:p w14:paraId="5E233841" w14:textId="77777777" w:rsidR="00637525" w:rsidRPr="00476406" w:rsidRDefault="00020526" w:rsidP="00637525">
      <w:pPr>
        <w:pStyle w:val="a1"/>
      </w:pPr>
      <w:r w:rsidRPr="00476406">
        <w:t xml:space="preserve">Таким образом, за перемещение от -1000 до +1000 будет насчитано 58,4 </w:t>
      </w:r>
      <w:proofErr w:type="spellStart"/>
      <w:r w:rsidRPr="00476406">
        <w:t>PilaA_shift</w:t>
      </w:r>
      <w:proofErr w:type="spellEnd"/>
      <w:r w:rsidRPr="00476406">
        <w:t xml:space="preserve"> и 59,1 </w:t>
      </w:r>
      <w:proofErr w:type="spellStart"/>
      <w:r w:rsidRPr="00476406">
        <w:t>PilaB_shift</w:t>
      </w:r>
      <w:proofErr w:type="spellEnd"/>
      <w:r w:rsidRPr="00476406">
        <w:t xml:space="preserve">. </w:t>
      </w:r>
      <w:r w:rsidR="00637525" w:rsidRPr="00476406">
        <w:t>Количество пилообразных сигналов равные</w:t>
      </w:r>
      <w:r w:rsidRPr="00476406">
        <w:t xml:space="preserve"> 2 и 15</w:t>
      </w:r>
      <w:r w:rsidR="00637525" w:rsidRPr="00476406">
        <w:t xml:space="preserve"> выбираются</w:t>
      </w:r>
      <w:r w:rsidRPr="00476406">
        <w:t xml:space="preserve"> для обеспечения точности</w:t>
      </w:r>
      <w:r w:rsidR="00637525" w:rsidRPr="00476406">
        <w:t xml:space="preserve"> и полноте раскрытия входных данных. Так, в идеале значения </w:t>
      </w:r>
      <w:proofErr w:type="spellStart"/>
      <w:r w:rsidR="00637525" w:rsidRPr="00476406">
        <w:t>PilaA_shift</w:t>
      </w:r>
      <w:proofErr w:type="spellEnd"/>
      <w:r w:rsidR="00637525" w:rsidRPr="00476406">
        <w:t xml:space="preserve"> и </w:t>
      </w:r>
      <w:proofErr w:type="spellStart"/>
      <w:r w:rsidR="00637525" w:rsidRPr="00476406">
        <w:t>PilaB_shift</w:t>
      </w:r>
      <w:proofErr w:type="spellEnd"/>
      <w:r w:rsidR="00637525" w:rsidRPr="00476406">
        <w:t xml:space="preserve"> в должны отличаться </w:t>
      </w:r>
      <w:r w:rsidR="00637525" w:rsidRPr="00476406">
        <w:lastRenderedPageBreak/>
        <w:t>на единицу в конечном положении рулевой рейки. В данном случае, разница составила 59,1 – 58,4 = 0,7.</w:t>
      </w:r>
    </w:p>
    <w:p w14:paraId="1DFA4486" w14:textId="02C7B7B5" w:rsidR="007C3EE2" w:rsidRPr="00476406" w:rsidRDefault="0040061B" w:rsidP="0040061B">
      <w:pPr>
        <w:pStyle w:val="a1"/>
      </w:pPr>
      <w:r w:rsidRPr="00476406">
        <w:t xml:space="preserve">Теперь </w:t>
      </w:r>
      <w:r w:rsidR="00F20803" w:rsidRPr="00476406">
        <w:t>определим абсолютное выходное значение датчика положени</w:t>
      </w:r>
      <w:r w:rsidR="004A70A3" w:rsidRPr="00476406">
        <w:t>я,</w:t>
      </w:r>
      <w:r w:rsidR="00711FED" w:rsidRPr="00476406">
        <w:t xml:space="preserve"> </w:t>
      </w:r>
      <w:r w:rsidR="00F20803" w:rsidRPr="00476406">
        <w:t>которое</w:t>
      </w:r>
      <w:r w:rsidRPr="00476406">
        <w:t xml:space="preserve"> будет считаться по следующему условию</w:t>
      </w:r>
      <w:r w:rsidR="00714B43" w:rsidRPr="00476406">
        <w:t xml:space="preserve"> </w:t>
      </w:r>
      <w:r w:rsidR="00714B43" w:rsidRPr="00476406">
        <w:rPr>
          <w:lang w:val="en-US"/>
        </w:rPr>
        <w:t>[4]</w:t>
      </w:r>
      <w:r w:rsidR="007C3EE2" w:rsidRPr="00476406">
        <w:t>:</w:t>
      </w:r>
    </w:p>
    <w:p w14:paraId="4BBB65D6" w14:textId="08525545" w:rsidR="007C3EE2" w:rsidRPr="00476406" w:rsidRDefault="007C3EE2" w:rsidP="007C3EE2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4FFB6774" wp14:editId="2E1DFE25">
            <wp:extent cx="4488180" cy="286512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F9B4" w14:textId="1A92DFF8" w:rsidR="007C3EE2" w:rsidRPr="00476406" w:rsidRDefault="007C3EE2" w:rsidP="004A70A3">
      <w:pPr>
        <w:pStyle w:val="a1"/>
        <w:ind w:firstLine="0"/>
        <w:jc w:val="center"/>
      </w:pPr>
      <w:r w:rsidRPr="00476406">
        <w:t xml:space="preserve">Рисунок 3.6 — Алгоритм расчёта </w:t>
      </w:r>
      <w:r w:rsidR="004A70A3" w:rsidRPr="00476406">
        <w:t>а</w:t>
      </w:r>
      <w:r w:rsidRPr="00476406">
        <w:t>бсолютного выходного сигнала датчика положения в пределах требуемого диапазона</w:t>
      </w:r>
    </w:p>
    <w:p w14:paraId="73C0C18C" w14:textId="0B8704D8" w:rsidR="0040061B" w:rsidRPr="00476406" w:rsidRDefault="0040061B" w:rsidP="0040061B">
      <w:pPr>
        <w:pStyle w:val="a1"/>
      </w:pPr>
      <w:r w:rsidRPr="00476406">
        <w:t>Графически это условие будет выглядеть следующим образом:</w:t>
      </w:r>
    </w:p>
    <w:p w14:paraId="44CE04A8" w14:textId="1D2D1D92" w:rsidR="0040061B" w:rsidRPr="00476406" w:rsidRDefault="0040061B" w:rsidP="0040061B">
      <w:pPr>
        <w:pStyle w:val="a1"/>
        <w:ind w:hanging="142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35D58CC2" w:rsidR="0040061B" w:rsidRPr="00476406" w:rsidRDefault="0040061B" w:rsidP="0040061B">
      <w:pPr>
        <w:pStyle w:val="a1"/>
        <w:ind w:hanging="142"/>
        <w:jc w:val="center"/>
      </w:pPr>
      <w:r w:rsidRPr="00476406">
        <w:t xml:space="preserve">Рисунок 3.6 — </w:t>
      </w:r>
      <w:bookmarkStart w:id="1" w:name="_Hlk168440799"/>
      <w:r w:rsidRPr="00476406">
        <w:t xml:space="preserve">Расчёт </w:t>
      </w:r>
      <w:r w:rsidR="004A70A3" w:rsidRPr="00476406">
        <w:t>абсолютного выходного сигнала датчика положения в пределах требуемого диапазона</w:t>
      </w:r>
      <w:bookmarkEnd w:id="1"/>
    </w:p>
    <w:p w14:paraId="361C1FC1" w14:textId="09BE91D7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7 — </w:t>
      </w:r>
      <w:bookmarkStart w:id="2" w:name="_Hlk168440807"/>
      <w:r w:rsidRPr="00476406">
        <w:t xml:space="preserve">График высчитанной </w:t>
      </w:r>
      <w:r w:rsidR="00020526" w:rsidRPr="00476406">
        <w:t>«</w:t>
      </w:r>
      <w:r w:rsidRPr="00476406">
        <w:t>пилы</w:t>
      </w:r>
      <w:r w:rsidR="00020526" w:rsidRPr="00476406">
        <w:t>»</w:t>
      </w:r>
      <w:bookmarkEnd w:id="2"/>
    </w:p>
    <w:p w14:paraId="0D8A7F32" w14:textId="584CF577" w:rsidR="0040061B" w:rsidRPr="00476406" w:rsidRDefault="0040061B" w:rsidP="0040061B">
      <w:pPr>
        <w:pStyle w:val="a1"/>
      </w:pPr>
      <w:bookmarkStart w:id="3" w:name="_Hlk168440822"/>
      <w:r w:rsidRPr="00476406">
        <w:t xml:space="preserve">Именно используя эту высчитанную </w:t>
      </w:r>
      <w:r w:rsidR="00020526" w:rsidRPr="00476406">
        <w:t>«</w:t>
      </w:r>
      <w:r w:rsidRPr="00476406">
        <w:t>пилу</w:t>
      </w:r>
      <w:r w:rsidR="00020526" w:rsidRPr="00476406">
        <w:t>»</w:t>
      </w:r>
      <w:r w:rsidRPr="00476406"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proofErr w:type="spellStart"/>
      <w:r w:rsidRPr="00476406">
        <w:rPr>
          <w:lang w:val="en-US"/>
        </w:rPr>
        <w:t>pilaB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Pr="00476406">
        <w:t xml:space="preserve"> и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="00714B43" w:rsidRPr="00476406">
        <w:t>, и является абсолютным диапазоном измерения положения рулевой рейки</w:t>
      </w:r>
      <w:r w:rsidRPr="00476406">
        <w:t xml:space="preserve">. Чем больше эта разница, тем сильнее наклон прямой, тем точнее мы определяем </w:t>
      </w:r>
      <w:r w:rsidR="005B7BE8">
        <w:t>положение</w:t>
      </w:r>
      <w:r w:rsidRPr="00476406">
        <w:t xml:space="preserve"> (поскольку разница между двумя соседними значениями больше). </w:t>
      </w:r>
      <w:r w:rsidR="00020526" w:rsidRPr="00476406">
        <w:t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создаёт неоднозначность позиции.</w:t>
      </w:r>
    </w:p>
    <w:bookmarkEnd w:id="3"/>
    <w:p w14:paraId="1356427A" w14:textId="6EE50A10" w:rsidR="008B2591" w:rsidRPr="00476406" w:rsidRDefault="0040061B" w:rsidP="008B2591">
      <w:pPr>
        <w:pStyle w:val="a1"/>
      </w:pPr>
      <w:r w:rsidRPr="00476406">
        <w:rPr>
          <w:iCs/>
        </w:rPr>
        <w:t xml:space="preserve">Далее, </w:t>
      </w:r>
      <w:r w:rsidR="004A70A3" w:rsidRPr="00476406">
        <w:rPr>
          <w:iCs/>
        </w:rPr>
        <w:t xml:space="preserve">поскольку скорость перемещения рулевой рейки  не так велика, а </w:t>
      </w:r>
      <w:r w:rsidR="006D39BB" w:rsidRPr="00476406">
        <w:rPr>
          <w:iCs/>
        </w:rPr>
        <w:t>количество переходов пилообразного сигнала А сильно ограничено,</w:t>
      </w:r>
      <w:r w:rsidR="006D39BB" w:rsidRPr="00476406">
        <w:t xml:space="preserve"> будем оценивать текущее положение рулевой рейки</w:t>
      </w:r>
      <w:r w:rsidR="004A70A3" w:rsidRPr="00476406">
        <w:rPr>
          <w:iCs/>
        </w:rPr>
        <w:t xml:space="preserve"> </w:t>
      </w:r>
      <w:r w:rsidRPr="00476406">
        <w:t>с частотой 200</w:t>
      </w:r>
      <w:r w:rsidR="006D39BB" w:rsidRPr="00476406">
        <w:t xml:space="preserve"> раз в секунду</w:t>
      </w:r>
      <w:r w:rsidRPr="00476406">
        <w:t>. Этот сигнал 29,2</w:t>
      </w:r>
      <w:r w:rsidR="008B2591" w:rsidRPr="00476406">
        <w:t xml:space="preserve"> раза</w:t>
      </w:r>
      <w:r w:rsidRPr="00476406">
        <w:t xml:space="preserve"> переходит из 0 в 1 на протяжении рабочего диапазона рулевой рейки, что в 6 </w:t>
      </w:r>
      <w:r w:rsidR="008B2591" w:rsidRPr="00476406">
        <w:t xml:space="preserve">раз больше, чем </w:t>
      </w:r>
      <w:r w:rsidR="004A70A3" w:rsidRPr="00476406">
        <w:rPr>
          <w:iCs/>
        </w:rPr>
        <w:t xml:space="preserve">пилообразный сигнал </w:t>
      </w:r>
      <w:r w:rsidR="004A70A3" w:rsidRPr="00476406">
        <w:rPr>
          <w:iCs/>
          <w:lang w:val="en-US"/>
        </w:rPr>
        <w:t>B</w:t>
      </w:r>
      <w:r w:rsidR="004A70A3" w:rsidRPr="00476406">
        <w:t>. Т</w:t>
      </w:r>
      <w:r w:rsidR="008B2591" w:rsidRPr="00476406">
        <w:t>аким образом, угол наклона</w:t>
      </w:r>
      <w:r w:rsidRPr="00476406">
        <w:t xml:space="preserve"> будет в 6 раз больше, что</w:t>
      </w:r>
      <w:r w:rsidR="006D39BB" w:rsidRPr="00476406">
        <w:t xml:space="preserve"> даёт нам большую разницу между двумя соседними точками, а </w:t>
      </w:r>
      <w:r w:rsidR="00207D30" w:rsidRPr="00476406">
        <w:t>значит,</w:t>
      </w:r>
      <w:r w:rsidR="006D39BB" w:rsidRPr="00476406">
        <w:t xml:space="preserve"> увеличивает точность взятия производной</w:t>
      </w:r>
      <w:r w:rsidR="008B2591" w:rsidRPr="00476406">
        <w:t>.</w:t>
      </w:r>
    </w:p>
    <w:p w14:paraId="11D1F9CF" w14:textId="7E061C7F" w:rsidR="0040061B" w:rsidRPr="00476406" w:rsidRDefault="008B2591" w:rsidP="0040061B">
      <w:pPr>
        <w:pStyle w:val="a1"/>
      </w:pPr>
      <w:r w:rsidRPr="00476406">
        <w:t>Расчёт производной</w:t>
      </w:r>
      <w:r w:rsidR="0040061B" w:rsidRPr="00476406">
        <w:t xml:space="preserve"> </w:t>
      </w:r>
      <w:r w:rsidRPr="00476406">
        <w:t xml:space="preserve">будет проводиться </w:t>
      </w:r>
      <w:r w:rsidR="0040061B" w:rsidRPr="00476406">
        <w:t>как разность текущего значения сигнала</w:t>
      </w:r>
      <w:r w:rsidR="004A70A3" w:rsidRPr="00476406">
        <w:t xml:space="preserve"> </w:t>
      </w:r>
      <w:r w:rsidR="0040061B" w:rsidRPr="00476406">
        <w:t xml:space="preserve">А и предыдущего значения, </w:t>
      </w:r>
      <w:r w:rsidR="004A70A3" w:rsidRPr="00476406">
        <w:rPr>
          <w:iCs/>
        </w:rPr>
        <w:t xml:space="preserve">с учётом временного </w:t>
      </w:r>
      <w:r w:rsidR="006D39BB" w:rsidRPr="00476406">
        <w:rPr>
          <w:iCs/>
        </w:rPr>
        <w:t xml:space="preserve">интервала </w:t>
      </w:r>
      <w:r w:rsidR="006D39BB" w:rsidRPr="00476406">
        <w:rPr>
          <w:iCs/>
        </w:rPr>
        <w:lastRenderedPageBreak/>
        <w:t>равного</w:t>
      </w:r>
      <w:r w:rsidRPr="00476406">
        <w:t xml:space="preserve"> 1/200 секунды (</w:t>
      </w:r>
      <w:proofErr w:type="spellStart"/>
      <w:r w:rsidRPr="00476406">
        <w:t>Δ</w:t>
      </w:r>
      <w:r w:rsidR="0040061B" w:rsidRPr="00476406">
        <w:t>t</w:t>
      </w:r>
      <w:proofErr w:type="spellEnd"/>
      <w:r w:rsidR="0040061B" w:rsidRPr="00476406">
        <w:t xml:space="preserve">). Дополнительно, введём условия для </w:t>
      </w:r>
      <w:r w:rsidR="004A70A3" w:rsidRPr="00476406">
        <w:t xml:space="preserve"> обработки возможного перехода через «ноль» при определении производной</w:t>
      </w:r>
      <w:r w:rsidR="0040061B" w:rsidRPr="00476406">
        <w:t xml:space="preserve">, и на этой основе разработаем функцию </w:t>
      </w:r>
      <w:r w:rsidR="004A70A3" w:rsidRPr="00476406">
        <w:t xml:space="preserve"> определения скорости вращения датчика положения и скорости линейного перемещения штока рулевой рейки</w:t>
      </w:r>
      <w:r w:rsidR="0040061B" w:rsidRPr="00476406">
        <w:t>.</w:t>
      </w:r>
      <w:r w:rsidRPr="00476406">
        <w:t xml:space="preserve"> Данная функция описана в приложении </w:t>
      </w:r>
      <w:r w:rsidR="00711FED" w:rsidRPr="00476406">
        <w:t>Б.</w:t>
      </w:r>
      <w:r w:rsidR="0040061B" w:rsidRPr="00476406">
        <w:t xml:space="preserve"> Также будем использовать </w:t>
      </w:r>
      <w:r w:rsidRPr="00476406">
        <w:t xml:space="preserve">апериодический </w:t>
      </w:r>
      <w:r w:rsidR="0040061B" w:rsidRPr="00476406">
        <w:t>фильтр</w:t>
      </w:r>
      <w:r w:rsidRPr="00476406">
        <w:t xml:space="preserve"> первого порядка</w:t>
      </w:r>
      <w:r w:rsidR="0040061B" w:rsidRPr="00476406">
        <w:t xml:space="preserve"> </w:t>
      </w:r>
      <w:r w:rsidRPr="00476406">
        <w:t>для уменьшения колебаний</w:t>
      </w:r>
      <w:r w:rsidR="00C40AF9" w:rsidRPr="00476406">
        <w:t xml:space="preserve"> и дополнительного сглаживания получаемого результата</w:t>
      </w:r>
      <w:r w:rsidRPr="00476406">
        <w:t>.</w:t>
      </w:r>
      <w:r w:rsidR="0040061B" w:rsidRPr="00476406">
        <w:t xml:space="preserve"> </w:t>
      </w:r>
    </w:p>
    <w:p w14:paraId="0BB5EC2D" w14:textId="677F786A" w:rsidR="007467DF" w:rsidRPr="00476406" w:rsidRDefault="00CF6794" w:rsidP="0040061B">
      <w:pPr>
        <w:pStyle w:val="a1"/>
      </w:pPr>
      <w:r w:rsidRPr="00476406">
        <w:t xml:space="preserve">Блок-схема организации </w:t>
      </w:r>
      <w:r w:rsidR="007467DF" w:rsidRPr="00476406">
        <w:t>управления скоростью представлена на рисунке 3.8. Программная реализация представлена в приложении А.</w:t>
      </w:r>
    </w:p>
    <w:p w14:paraId="520A49DB" w14:textId="77777777" w:rsidR="004F0433" w:rsidRPr="00476406" w:rsidRDefault="004F0433" w:rsidP="004F0433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70D09C35" w:rsidR="004F0433" w:rsidRPr="00476406" w:rsidRDefault="004F0433" w:rsidP="004F0433">
      <w:pPr>
        <w:pStyle w:val="a1"/>
        <w:jc w:val="center"/>
      </w:pPr>
      <w:r w:rsidRPr="00476406">
        <w:t xml:space="preserve">Рисунок 3.8 — Блок схема </w:t>
      </w:r>
      <w:r w:rsidR="00CF6794" w:rsidRPr="00476406">
        <w:t>организации</w:t>
      </w:r>
      <w:r w:rsidRPr="00476406">
        <w:t xml:space="preserve"> управления скоростью</w:t>
      </w:r>
    </w:p>
    <w:p w14:paraId="09D51083" w14:textId="49F1406E" w:rsidR="0099398D" w:rsidRPr="00476406" w:rsidRDefault="0040061B" w:rsidP="002F2AE8">
      <w:pPr>
        <w:pStyle w:val="a1"/>
      </w:pPr>
      <w:r w:rsidRPr="00476406">
        <w:t>Используя кинематические преобразования (поскольку все параметры механических передач нам известны</w:t>
      </w:r>
      <w:r w:rsidR="00711FED" w:rsidRPr="00476406">
        <w:t xml:space="preserve"> из прошлых работ</w:t>
      </w:r>
      <w:r w:rsidRPr="00476406">
        <w:t xml:space="preserve">), определим скорость </w:t>
      </w:r>
      <w:r w:rsidRPr="00476406">
        <w:lastRenderedPageBreak/>
        <w:t xml:space="preserve">вращения электродвигателя рулевой рейки. </w:t>
      </w:r>
      <w:r w:rsidR="00B43FD3" w:rsidRPr="00476406">
        <w:t>Построим график изменения скорости при задании ступенчатого сигнала</w:t>
      </w:r>
      <w:r w:rsidRPr="00476406">
        <w:t xml:space="preserve"> и сравним</w:t>
      </w:r>
      <w:r w:rsidR="0099398D" w:rsidRPr="00476406">
        <w:t xml:space="preserve"> </w:t>
      </w:r>
      <w:r w:rsidRPr="00476406">
        <w:t>её с модел</w:t>
      </w:r>
      <w:r w:rsidR="00711FED" w:rsidRPr="00476406">
        <w:t>ируемыми</w:t>
      </w:r>
      <w:r w:rsidRPr="00476406">
        <w:t xml:space="preserve"> значениями:</w:t>
      </w:r>
    </w:p>
    <w:p w14:paraId="29EF8122" w14:textId="6C9D6816" w:rsidR="007B0682" w:rsidRPr="00476406" w:rsidRDefault="00F36B30" w:rsidP="00711FE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Pr="00476406" w:rsidRDefault="00711FED" w:rsidP="00711FED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3.</w:t>
      </w:r>
      <w:r w:rsidR="006E606C" w:rsidRPr="00476406">
        <w:t>9</w:t>
      </w:r>
      <w:r w:rsidR="007467DF" w:rsidRPr="00476406">
        <w:t xml:space="preserve"> — Переходный процесс</w:t>
      </w:r>
    </w:p>
    <w:p w14:paraId="4FDAE50C" w14:textId="3FD573F2" w:rsidR="00AA4030" w:rsidRPr="00476406" w:rsidRDefault="00AA4030" w:rsidP="00AA4030">
      <w:pPr>
        <w:pStyle w:val="a1"/>
      </w:pPr>
      <w:r w:rsidRPr="00476406">
        <w:t>Показатели качества реального процесса: время переходного процесса 0.</w:t>
      </w:r>
      <w:r w:rsidR="00F36B30" w:rsidRPr="00476406">
        <w:t>0</w:t>
      </w:r>
      <w:r w:rsidRPr="00476406">
        <w:t>3, перерегулирование 0%.</w:t>
      </w:r>
    </w:p>
    <w:p w14:paraId="077362E7" w14:textId="7D140266" w:rsidR="007B0682" w:rsidRPr="00476406" w:rsidRDefault="00F36B30" w:rsidP="00082CE2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E212DFA" wp14:editId="788460CC">
            <wp:extent cx="4892634" cy="345073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910" cy="345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476406" w:rsidRDefault="007467DF" w:rsidP="00082CE2">
      <w:pPr>
        <w:pStyle w:val="a1"/>
        <w:ind w:firstLine="0"/>
        <w:jc w:val="center"/>
      </w:pPr>
      <w:r w:rsidRPr="00476406">
        <w:t>Рисунок 3.</w:t>
      </w:r>
      <w:r w:rsidR="006E606C" w:rsidRPr="00476406">
        <w:t>10</w:t>
      </w:r>
      <w:r w:rsidRPr="00476406">
        <w:t xml:space="preserve"> — Переходный процесс в имитационной модели</w:t>
      </w:r>
    </w:p>
    <w:p w14:paraId="0259B55C" w14:textId="47419221" w:rsidR="0040061B" w:rsidRPr="00476406" w:rsidRDefault="00AA4030" w:rsidP="00AA4030">
      <w:pPr>
        <w:pStyle w:val="a1"/>
      </w:pPr>
      <w:r w:rsidRPr="00476406">
        <w:lastRenderedPageBreak/>
        <w:t>В модели же получили время переходного процесса 0,</w:t>
      </w:r>
      <w:r w:rsidR="00F36B30" w:rsidRPr="00476406">
        <w:t>004</w:t>
      </w:r>
      <w:r w:rsidRPr="00476406">
        <w:t xml:space="preserve"> секунды, перерегулирование </w:t>
      </w:r>
      <w:r w:rsidR="00F36B30" w:rsidRPr="00476406">
        <w:t>4</w:t>
      </w:r>
      <w:r w:rsidR="00470FFA" w:rsidRPr="00476406">
        <w:t>%</w:t>
      </w:r>
      <w:r w:rsidRPr="00476406">
        <w:t xml:space="preserve">. </w:t>
      </w:r>
    </w:p>
    <w:p w14:paraId="0B7971B3" w14:textId="79DC2702" w:rsidR="00B43FD3" w:rsidRPr="00476406" w:rsidRDefault="00B43FD3" w:rsidP="00B43FD3">
      <w:pPr>
        <w:pStyle w:val="a1"/>
      </w:pPr>
      <w:r w:rsidRPr="00476406">
        <w:t xml:space="preserve">Графики 3.9 и 3.10 однозначно имеют общие черты и визуально схожи, поскольку при разработке имитационной модели контура тока стояла задача имитации именно этого электропривода. </w:t>
      </w:r>
    </w:p>
    <w:p w14:paraId="4D0BA0FE" w14:textId="7CFF64B7" w:rsidR="00B43FD3" w:rsidRPr="00476406" w:rsidRDefault="00B43FD3" w:rsidP="00B43FD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Также переходный процесс на рисунке 3.9 имеет более «рваный» характер. </w:t>
      </w:r>
    </w:p>
    <w:p w14:paraId="7F052AC3" w14:textId="29CADC18" w:rsidR="00B43FD3" w:rsidRPr="00476406" w:rsidRDefault="00B43FD3" w:rsidP="00856C72">
      <w:pPr>
        <w:pStyle w:val="a1"/>
      </w:pPr>
      <w:r w:rsidRPr="00476406">
        <w:t xml:space="preserve"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</w:t>
      </w:r>
      <w:r w:rsidR="00A56A3F" w:rsidRPr="00476406">
        <w:t>скорости считается идеальным, т е. передаточная функция датчика равна 1</w:t>
      </w:r>
      <w:r w:rsidRPr="00476406">
        <w:t xml:space="preserve">, но в действительности </w:t>
      </w:r>
      <w:r w:rsidR="00A56A3F" w:rsidRPr="00476406">
        <w:t>существует инерция в канале обратной связи, а также ограничение по частоте расчёта</w:t>
      </w:r>
      <w:r w:rsidRPr="00476406">
        <w:t>. Так, поскольку частота дискретизации на МК меньше, чем при расчёте симуляции (20</w:t>
      </w:r>
      <w:r w:rsidR="00A56A3F" w:rsidRPr="00476406">
        <w:t>0 Гц</w:t>
      </w:r>
      <w:r w:rsidRPr="00476406">
        <w:t xml:space="preserve"> против 1МГц в модели) существует ненулевая вероятность упущения быстрых изменений в сигнале, что может негативно сказаться на точности управления, также данный фактор является причиной «зубчатости» графика переходного процесса. Более того, отличие переходных процессов связано с работой силового преобразователя в режиме широтно-импульсной модуляции, что не учитывалось при разработке имитационной модели.</w:t>
      </w:r>
      <w:r w:rsidR="00A56A3F" w:rsidRPr="00476406">
        <w:t xml:space="preserve"> Также наличие </w:t>
      </w:r>
      <w:proofErr w:type="spellStart"/>
      <w:r w:rsidR="00A56A3F" w:rsidRPr="00476406">
        <w:t>противоЭДС</w:t>
      </w:r>
      <w:proofErr w:type="spellEnd"/>
      <w:r w:rsidR="00A56A3F" w:rsidRPr="00476406">
        <w:t xml:space="preserve"> при вращении двигателя также оказывает серьёзное влияние.</w:t>
      </w:r>
      <w:r w:rsidRPr="00476406">
        <w:t xml:space="preserve"> </w:t>
      </w:r>
      <w:r w:rsidR="00856C72" w:rsidRPr="00476406">
        <w:t>Помимо этого</w:t>
      </w:r>
      <w:r w:rsidRPr="00476406">
        <w:t xml:space="preserve"> в ходе написания ПО для расчёта значений с плавающей точкой использовалась библиотека </w:t>
      </w:r>
      <w:proofErr w:type="spellStart"/>
      <w:r w:rsidRPr="00476406">
        <w:rPr>
          <w:lang w:val="en-US"/>
        </w:rPr>
        <w:t>IQmath</w:t>
      </w:r>
      <w:proofErr w:type="spellEnd"/>
      <w:r w:rsidRPr="00476406">
        <w:t xml:space="preserve">, а именно формат данных </w:t>
      </w:r>
      <w:r w:rsidRPr="00476406">
        <w:rPr>
          <w:lang w:val="en-US"/>
        </w:rPr>
        <w:t>IQ</w:t>
      </w:r>
      <w:r w:rsidRPr="00476406">
        <w:t>24, что ограничивает значение мантиссы числа до 2</w:t>
      </w:r>
      <w:r w:rsidRPr="00476406">
        <w:rPr>
          <w:vertAlign w:val="superscript"/>
        </w:rPr>
        <w:t>24</w:t>
      </w:r>
      <w:r w:rsidRPr="00476406">
        <w:t xml:space="preserve">.  </w:t>
      </w:r>
    </w:p>
    <w:p w14:paraId="398FD17B" w14:textId="70E8C1DB" w:rsidR="00B43FD3" w:rsidRDefault="00856C72" w:rsidP="00856C72">
      <w:pPr>
        <w:pStyle w:val="a1"/>
      </w:pPr>
      <w:r w:rsidRPr="00476406">
        <w:t>В целом результат эксперимента можно считать удачным, поскольку, несмотря на все вышеперечисленные допущения, полученные критерии качества переходного процесса разительно не отличаются от рассчитанных ранее.</w:t>
      </w:r>
    </w:p>
    <w:p w14:paraId="09825AA3" w14:textId="77777777" w:rsidR="000071B3" w:rsidRPr="00476406" w:rsidRDefault="000071B3" w:rsidP="00856C72">
      <w:pPr>
        <w:pStyle w:val="a1"/>
      </w:pPr>
    </w:p>
    <w:p w14:paraId="468F4CCF" w14:textId="479AA28D" w:rsidR="0040061B" w:rsidRPr="00476406" w:rsidRDefault="0040061B" w:rsidP="006E606C">
      <w:pPr>
        <w:pStyle w:val="1"/>
        <w:numPr>
          <w:ilvl w:val="0"/>
          <w:numId w:val="20"/>
        </w:numPr>
      </w:pPr>
      <w:r w:rsidRPr="00476406">
        <w:lastRenderedPageBreak/>
        <w:t>Контур положения</w:t>
      </w:r>
    </w:p>
    <w:p w14:paraId="280203FC" w14:textId="0E059059" w:rsidR="002F2AE8" w:rsidRPr="00476406" w:rsidRDefault="0040061B" w:rsidP="0040061B">
      <w:pPr>
        <w:pStyle w:val="a1"/>
      </w:pPr>
      <w:r w:rsidRPr="00476406">
        <w:t xml:space="preserve">Положение </w:t>
      </w:r>
      <w:r w:rsidR="007467DF" w:rsidRPr="00476406">
        <w:t xml:space="preserve">для формирования сигнала обратной связи </w:t>
      </w:r>
      <w:r w:rsidRPr="00476406">
        <w:t xml:space="preserve">считывается </w:t>
      </w:r>
      <w:r w:rsidR="007467DF" w:rsidRPr="00476406">
        <w:t>по алгоритму,</w:t>
      </w:r>
      <w:r w:rsidRPr="00476406">
        <w:t xml:space="preserve"> описанному в предыдущем пункте. </w:t>
      </w:r>
      <w:r w:rsidR="006E606C" w:rsidRPr="00476406">
        <w:t xml:space="preserve">Блок-схема </w:t>
      </w:r>
      <w:r w:rsidR="00856C72" w:rsidRPr="00476406">
        <w:t>организации</w:t>
      </w:r>
      <w:r w:rsidR="006E606C" w:rsidRPr="00476406">
        <w:t xml:space="preserve"> управления положением представлена на рисунке 4.1. </w:t>
      </w:r>
    </w:p>
    <w:p w14:paraId="1D5F67C7" w14:textId="3A970E2D" w:rsidR="002F2AE8" w:rsidRPr="00476406" w:rsidRDefault="002F2AE8" w:rsidP="002F2AE8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0190E368" w:rsidR="002F2AE8" w:rsidRPr="00476406" w:rsidRDefault="002F2AE8" w:rsidP="002F2AE8">
      <w:pPr>
        <w:pStyle w:val="a1"/>
        <w:ind w:firstLine="0"/>
        <w:jc w:val="center"/>
      </w:pPr>
      <w:r w:rsidRPr="00476406">
        <w:t xml:space="preserve">Рисунок 4.1 — </w:t>
      </w:r>
      <w:r w:rsidR="00CF6794" w:rsidRPr="00476406">
        <w:t>Организация</w:t>
      </w:r>
      <w:r w:rsidRPr="00476406">
        <w:t xml:space="preserve"> управления положением</w:t>
      </w:r>
    </w:p>
    <w:p w14:paraId="4FFA4B60" w14:textId="69A4B2DD" w:rsidR="007467DF" w:rsidRPr="00476406" w:rsidRDefault="006E606C" w:rsidP="002F2AE8">
      <w:pPr>
        <w:pStyle w:val="a1"/>
      </w:pPr>
      <w:r w:rsidRPr="00476406">
        <w:t xml:space="preserve">Программная </w:t>
      </w:r>
      <w:r w:rsidR="00856C72" w:rsidRPr="00476406">
        <w:t>реализация</w:t>
      </w:r>
      <w:r w:rsidRPr="00476406">
        <w:t xml:space="preserve"> отображена в приложении А.</w:t>
      </w:r>
    </w:p>
    <w:p w14:paraId="3CCF1292" w14:textId="19D9B3E4" w:rsidR="00C470E6" w:rsidRPr="00476406" w:rsidRDefault="00C470E6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Pr="00476406" w:rsidRDefault="00C470E6" w:rsidP="00C470E6">
      <w:pPr>
        <w:pStyle w:val="a1"/>
        <w:ind w:firstLine="0"/>
        <w:jc w:val="center"/>
      </w:pPr>
      <w:r w:rsidRPr="00476406">
        <w:t>Рисунок 4.1 — Переходный процесс по положению</w:t>
      </w:r>
    </w:p>
    <w:p w14:paraId="58BF7D6F" w14:textId="32B955E8" w:rsidR="008C17FD" w:rsidRPr="00476406" w:rsidRDefault="008C17FD" w:rsidP="008C17FD">
      <w:pPr>
        <w:pStyle w:val="a1"/>
      </w:pPr>
      <w:r w:rsidRPr="00476406">
        <w:t>Показатели качества: перерегулирование 0%, время регулирования 0.73с.</w:t>
      </w:r>
    </w:p>
    <w:p w14:paraId="62555BB4" w14:textId="0B3A9DC1" w:rsidR="0040061B" w:rsidRPr="00476406" w:rsidRDefault="008C17FD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Pr="00476406" w:rsidRDefault="008C17FD" w:rsidP="008C17FD">
      <w:pPr>
        <w:pStyle w:val="a1"/>
        <w:ind w:firstLine="0"/>
        <w:jc w:val="center"/>
      </w:pPr>
      <w:r w:rsidRPr="00476406">
        <w:t>Рисунок 4.2 — Смоделированное перемещение рулевой рейки</w:t>
      </w:r>
    </w:p>
    <w:p w14:paraId="57313618" w14:textId="01F6DF78" w:rsidR="008C17FD" w:rsidRPr="00476406" w:rsidRDefault="008C17FD" w:rsidP="008C17FD">
      <w:pPr>
        <w:pStyle w:val="a1"/>
        <w:ind w:firstLine="0"/>
        <w:jc w:val="center"/>
      </w:pPr>
      <w:r w:rsidRPr="00476406">
        <w:t>Показатели качества: перерегулирование 0%, время регулирования 0.705с.</w:t>
      </w:r>
    </w:p>
    <w:p w14:paraId="29EA6781" w14:textId="2E70B4A5" w:rsidR="00157C5F" w:rsidRPr="00476406" w:rsidRDefault="00856C72" w:rsidP="00CF6794">
      <w:pPr>
        <w:pStyle w:val="a1"/>
      </w:pPr>
      <w:r w:rsidRPr="00476406">
        <w:t xml:space="preserve">Небольшое отличие объясняется теми же причинами, что и несоответствие прошлых переходных характеристик. Тем не менее, отличие времени регулирования на 3,45% является небольшим отклонением, что </w:t>
      </w:r>
      <w:r w:rsidRPr="00476406">
        <w:lastRenderedPageBreak/>
        <w:t xml:space="preserve">говорит об успешном </w:t>
      </w:r>
      <w:r w:rsidR="004F31B1" w:rsidRPr="00476406">
        <w:t>синтезе системы управления электроприводом рулевой рейкой.</w:t>
      </w:r>
    </w:p>
    <w:p w14:paraId="20479E24" w14:textId="270AF53B" w:rsidR="00157C5F" w:rsidRDefault="008C17FD" w:rsidP="00157C5F">
      <w:pPr>
        <w:pStyle w:val="1"/>
      </w:pPr>
      <w:r w:rsidRPr="00476406">
        <w:t>Заключение</w:t>
      </w:r>
    </w:p>
    <w:p w14:paraId="72666EF3" w14:textId="6D3C4B7A" w:rsidR="00D447B3" w:rsidRDefault="00692CEA" w:rsidP="00692CEA">
      <w:pPr>
        <w:pStyle w:val="a1"/>
      </w:pPr>
      <w:r>
        <w:t xml:space="preserve">Экспериментальная установка представляла собой </w:t>
      </w:r>
      <w:r w:rsidR="00D447B3">
        <w:t>р</w:t>
      </w:r>
      <w:r w:rsidR="00D447B3" w:rsidRPr="004D02D1">
        <w:t>улев</w:t>
      </w:r>
      <w:r w:rsidR="00D447B3">
        <w:t>ую</w:t>
      </w:r>
      <w:r w:rsidR="00D447B3" w:rsidRPr="004D02D1">
        <w:t xml:space="preserve"> рейк</w:t>
      </w:r>
      <w:r w:rsidR="00D447B3">
        <w:t>у,</w:t>
      </w:r>
      <w:r w:rsidR="00D447B3" w:rsidRPr="004D02D1">
        <w:t xml:space="preserve"> закрепл</w:t>
      </w:r>
      <w:r w:rsidR="00D447B3">
        <w:t>ённую</w:t>
      </w:r>
      <w:r w:rsidR="00D447B3" w:rsidRPr="004D02D1">
        <w:t xml:space="preserve"> на стенде</w:t>
      </w:r>
      <w:r w:rsidR="007550E2">
        <w:t xml:space="preserve"> (</w:t>
      </w:r>
      <w:r w:rsidR="00D447B3">
        <w:t>рисунок 5.1</w:t>
      </w:r>
      <w:r w:rsidR="007550E2">
        <w:t>)</w:t>
      </w:r>
      <w:r w:rsidR="00D447B3" w:rsidRPr="004D02D1">
        <w:t xml:space="preserve"> который </w:t>
      </w:r>
      <w:r w:rsidR="00D447B3">
        <w:t xml:space="preserve">позволяет создавать нагрузку </w:t>
      </w:r>
      <w:r w:rsidR="00D447B3" w:rsidRPr="004D02D1">
        <w:t xml:space="preserve">в виде </w:t>
      </w:r>
      <w:r w:rsidR="00D447B3">
        <w:t xml:space="preserve">регулируемого </w:t>
      </w:r>
      <w:r w:rsidR="00D447B3" w:rsidRPr="004D02D1">
        <w:t>трения</w:t>
      </w:r>
      <w:r w:rsidR="00D447B3">
        <w:t xml:space="preserve"> в упоре и при линейных перемещениях выходного штока рулевой</w:t>
      </w:r>
      <w:r w:rsidR="00D447B3" w:rsidRPr="004D02D1">
        <w:t xml:space="preserve"> рейки.</w:t>
      </w:r>
      <w:r w:rsidR="00D447B3">
        <w:t xml:space="preserve">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. При создании нагрузочного усилия возникает линейный момент, измеряемый датчиком моментных усилий в составе стенда. </w:t>
      </w:r>
    </w:p>
    <w:p w14:paraId="48A55014" w14:textId="3E4E87C1" w:rsidR="00D447B3" w:rsidRDefault="00D447B3" w:rsidP="00D447B3">
      <w:pPr>
        <w:pStyle w:val="a1"/>
        <w:jc w:val="center"/>
      </w:pPr>
      <w:r>
        <w:rPr>
          <w:noProof/>
          <w:lang w:eastAsia="ru-RU"/>
        </w:rPr>
        <w:drawing>
          <wp:inline distT="0" distB="0" distL="0" distR="0" wp14:anchorId="08FDDC25" wp14:editId="7E2DCE41">
            <wp:extent cx="2913529" cy="4524375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392" cy="4527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ABF91" w14:textId="5EA12A31" w:rsidR="00D447B3" w:rsidRDefault="00D447B3" w:rsidP="00D447B3">
      <w:pPr>
        <w:pStyle w:val="a1"/>
        <w:jc w:val="center"/>
      </w:pPr>
      <w:r>
        <w:t>Рисунок 5.1 — Стенд нагрузочный</w:t>
      </w:r>
    </w:p>
    <w:p w14:paraId="143DF359" w14:textId="77777777" w:rsidR="00D447B3" w:rsidRPr="004D02D1" w:rsidRDefault="00D447B3" w:rsidP="00D447B3">
      <w:pPr>
        <w:pStyle w:val="aff0"/>
        <w:rPr>
          <w:rFonts w:eastAsiaTheme="minorHAnsi"/>
        </w:rPr>
      </w:pPr>
      <w:r w:rsidRPr="004D02D1">
        <w:rPr>
          <w:rFonts w:eastAsiaTheme="minorHAnsi"/>
        </w:rPr>
        <w:t>Питание установки осуществляется с помощью:</w:t>
      </w:r>
    </w:p>
    <w:p w14:paraId="27AD6C88" w14:textId="77777777" w:rsidR="00D447B3" w:rsidRPr="004D02D1" w:rsidRDefault="00D447B3" w:rsidP="00D447B3">
      <w:pPr>
        <w:pStyle w:val="a"/>
        <w:ind w:left="0" w:firstLine="709"/>
        <w:rPr>
          <w:rFonts w:eastAsiaTheme="minorHAnsi"/>
        </w:rPr>
      </w:pPr>
      <w:r w:rsidRPr="004D02D1">
        <w:rPr>
          <w:rFonts w:eastAsiaTheme="minorHAnsi"/>
        </w:rPr>
        <w:t xml:space="preserve">источника питания постоянного тока GW </w:t>
      </w:r>
      <w:proofErr w:type="spellStart"/>
      <w:r w:rsidRPr="004D02D1">
        <w:rPr>
          <w:rFonts w:eastAsiaTheme="minorHAnsi"/>
        </w:rPr>
        <w:t>Instek</w:t>
      </w:r>
      <w:proofErr w:type="spellEnd"/>
      <w:r w:rsidRPr="004D02D1">
        <w:rPr>
          <w:rFonts w:eastAsiaTheme="minorHAnsi"/>
        </w:rPr>
        <w:t xml:space="preserve"> PSB7 2800L;</w:t>
      </w:r>
    </w:p>
    <w:p w14:paraId="43297705" w14:textId="7AEC4A67" w:rsidR="00D447B3" w:rsidRDefault="00D447B3" w:rsidP="00D447B3">
      <w:pPr>
        <w:pStyle w:val="a"/>
        <w:ind w:left="0" w:firstLine="709"/>
        <w:rPr>
          <w:rFonts w:eastAsiaTheme="minorHAnsi"/>
        </w:rPr>
      </w:pPr>
      <w:r>
        <w:rPr>
          <w:rFonts w:eastAsiaTheme="minorHAnsi"/>
        </w:rPr>
        <w:lastRenderedPageBreak/>
        <w:t xml:space="preserve">батареи из нескольких </w:t>
      </w:r>
      <w:r w:rsidRPr="004D02D1">
        <w:rPr>
          <w:rFonts w:eastAsiaTheme="minorHAnsi"/>
        </w:rPr>
        <w:t>аккумулятор</w:t>
      </w:r>
      <w:r>
        <w:rPr>
          <w:rFonts w:eastAsiaTheme="minorHAnsi"/>
        </w:rPr>
        <w:t>ов</w:t>
      </w:r>
      <w:r w:rsidRPr="004D02D1">
        <w:rPr>
          <w:rFonts w:eastAsiaTheme="minorHAnsi"/>
        </w:rPr>
        <w:t xml:space="preserve"> DELTA </w:t>
      </w:r>
      <w:proofErr w:type="spellStart"/>
      <w:r w:rsidRPr="004D02D1">
        <w:rPr>
          <w:rFonts w:eastAsiaTheme="minorHAnsi"/>
        </w:rPr>
        <w:t>Battery</w:t>
      </w:r>
      <w:proofErr w:type="spellEnd"/>
      <w:r w:rsidRPr="004D02D1">
        <w:rPr>
          <w:rFonts w:eastAsiaTheme="minorHAnsi"/>
        </w:rPr>
        <w:t xml:space="preserve"> DTM 1217 (20 штук, подключение </w:t>
      </w:r>
      <w:r>
        <w:rPr>
          <w:rFonts w:eastAsiaTheme="minorHAnsi"/>
        </w:rPr>
        <w:t xml:space="preserve">по </w:t>
      </w:r>
      <w:r w:rsidRPr="004D02D1">
        <w:rPr>
          <w:rFonts w:eastAsiaTheme="minorHAnsi"/>
        </w:rPr>
        <w:t>параллельно-последовательно</w:t>
      </w:r>
      <w:r>
        <w:rPr>
          <w:rFonts w:eastAsiaTheme="minorHAnsi"/>
        </w:rPr>
        <w:t>й схеме (рис</w:t>
      </w:r>
      <w:r w:rsidR="007550E2">
        <w:rPr>
          <w:rFonts w:eastAsiaTheme="minorHAnsi"/>
        </w:rPr>
        <w:t>унок</w:t>
      </w:r>
      <w:r>
        <w:rPr>
          <w:rFonts w:eastAsiaTheme="minorHAnsi"/>
        </w:rPr>
        <w:t xml:space="preserve"> </w:t>
      </w:r>
      <w:r w:rsidR="007550E2">
        <w:rPr>
          <w:rFonts w:eastAsiaTheme="minorHAnsi"/>
        </w:rPr>
        <w:t>5.2</w:t>
      </w:r>
      <w:r w:rsidRPr="004D02D1">
        <w:rPr>
          <w:rFonts w:eastAsiaTheme="minorHAnsi"/>
        </w:rPr>
        <w:t>).</w:t>
      </w:r>
    </w:p>
    <w:p w14:paraId="5D233D60" w14:textId="1D963D01" w:rsidR="00F63C75" w:rsidRDefault="00F63C75" w:rsidP="00F63C75">
      <w:pPr>
        <w:pStyle w:val="a1"/>
      </w:pPr>
      <w:r w:rsidRPr="00F63C75">
        <w:t>Таким образом, схема подключения оборудования и приборов для проведения экспериментальных исследований:</w:t>
      </w:r>
    </w:p>
    <w:p w14:paraId="4569B8AF" w14:textId="60AA84AE" w:rsidR="00F63C75" w:rsidRPr="00F63C75" w:rsidRDefault="00F63C75" w:rsidP="00F63C75">
      <w:pPr>
        <w:pStyle w:val="a1"/>
        <w:ind w:firstLine="0"/>
        <w:jc w:val="center"/>
        <w:rPr>
          <w:rFonts w:eastAsia="Calibri"/>
        </w:rPr>
      </w:pPr>
      <w:r>
        <w:rPr>
          <w:rFonts w:eastAsia="Calibri"/>
        </w:rPr>
        <w:object w:dxaOrig="9510" w:dyaOrig="6480" w14:anchorId="0DCC21AF">
          <v:shape id="_x0000_i1035" type="#_x0000_t75" style="width:475.5pt;height:324pt" o:ole="">
            <v:imagedata r:id="rId49" o:title=""/>
          </v:shape>
          <o:OLEObject Type="Embed" ProgID="Visio.Drawing.11" ShapeID="_x0000_i1035" DrawAspect="Content" ObjectID="_1779099247" r:id="rId50"/>
        </w:object>
      </w:r>
      <w:r>
        <w:rPr>
          <w:rFonts w:eastAsia="Calibri"/>
        </w:rPr>
        <w:t xml:space="preserve">Рисунок 5.2 — </w:t>
      </w:r>
      <w:r w:rsidRPr="00F63C75">
        <w:rPr>
          <w:rFonts w:eastAsia="Calibri"/>
        </w:rPr>
        <w:t>Схема подключения оборудования и приборов для проведения экспериментальных исследований</w:t>
      </w:r>
    </w:p>
    <w:p w14:paraId="3665A894" w14:textId="458F7819" w:rsidR="00692CEA" w:rsidRPr="00692CEA" w:rsidRDefault="00692CEA" w:rsidP="00692CEA">
      <w:pPr>
        <w:pStyle w:val="a1"/>
      </w:pPr>
      <w:r>
        <w:t xml:space="preserve">Все графики переходных процессов, рассматриваемые в ходе работы, были получены с помощью буферного осциллографа сервисного приложения </w:t>
      </w:r>
      <w:proofErr w:type="spellStart"/>
      <w:r>
        <w:rPr>
          <w:lang w:val="en-US"/>
        </w:rPr>
        <w:t>MViewer</w:t>
      </w:r>
      <w:proofErr w:type="spellEnd"/>
      <w:r>
        <w:t xml:space="preserve"> </w:t>
      </w:r>
      <w:r w:rsidRPr="00692CEA">
        <w:t>[5]</w:t>
      </w:r>
      <w:r>
        <w:t>.</w:t>
      </w:r>
    </w:p>
    <w:p w14:paraId="7FABF1BD" w14:textId="1F4096CD" w:rsidR="0040061B" w:rsidRPr="00476406" w:rsidRDefault="00157C5F" w:rsidP="00157C5F">
      <w:pPr>
        <w:pStyle w:val="a1"/>
      </w:pPr>
      <w:r w:rsidRPr="00476406">
        <w:rPr>
          <w:rStyle w:val="afa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r w:rsidR="004F31B1" w:rsidRPr="00476406">
        <w:t>динамического имитационного моделирования и полученных результатов</w:t>
      </w:r>
      <w:r w:rsidRPr="00476406">
        <w:rPr>
          <w:rStyle w:val="afa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 Показатели качества всех процессов сопоставимы с показателями качества моделей</w:t>
      </w:r>
      <w:r w:rsidR="004F31B1" w:rsidRPr="00476406">
        <w:rPr>
          <w:rStyle w:val="afa"/>
        </w:rPr>
        <w:t xml:space="preserve"> </w:t>
      </w:r>
      <w:r w:rsidR="004F31B1" w:rsidRPr="00476406">
        <w:t xml:space="preserve">по итогам проводимого </w:t>
      </w:r>
      <w:r w:rsidR="004F31B1" w:rsidRPr="00476406">
        <w:lastRenderedPageBreak/>
        <w:t>динамического имитационного моделирования</w:t>
      </w:r>
      <w:r w:rsidRPr="00476406">
        <w:rPr>
          <w:rStyle w:val="afa"/>
        </w:rPr>
        <w:t>. Таким образом, экспериментальная реализация контуров управления</w:t>
      </w:r>
      <w:r w:rsidRPr="00476406">
        <w:t xml:space="preserve"> током, скоростью и положением может быть признана успешной.</w:t>
      </w:r>
    </w:p>
    <w:p w14:paraId="0BE5FEA2" w14:textId="3FC0C652" w:rsidR="004F31B1" w:rsidRPr="00476406" w:rsidRDefault="004F31B1" w:rsidP="00157C5F">
      <w:pPr>
        <w:pStyle w:val="a1"/>
      </w:pPr>
      <w:r w:rsidRPr="00476406">
        <w:t>Полученная система управления исп</w:t>
      </w:r>
      <w:r w:rsidR="00CF6794" w:rsidRPr="00476406">
        <w:t>ользуется для управления рулевыми</w:t>
      </w:r>
      <w:r w:rsidRPr="00476406">
        <w:t xml:space="preserve"> реек беспилотных транспортных средств</w:t>
      </w:r>
      <w:r w:rsidR="00CF6794" w:rsidRPr="00476406">
        <w:t xml:space="preserve"> компании </w:t>
      </w:r>
      <w:proofErr w:type="spellStart"/>
      <w:r w:rsidR="00CF6794" w:rsidRPr="00476406">
        <w:t>ЭвоКарго</w:t>
      </w:r>
      <w:proofErr w:type="spellEnd"/>
      <w:r w:rsidR="00CF6794" w:rsidRPr="00476406">
        <w:t>. Данные беспилотные транспортные средства используются в различных предприятиях, например: Почта России [</w:t>
      </w:r>
      <w:r w:rsidR="00D447B3">
        <w:t>6</w:t>
      </w:r>
      <w:r w:rsidR="00CF6794" w:rsidRPr="00476406">
        <w:t xml:space="preserve">], </w:t>
      </w:r>
      <w:r w:rsidRPr="00476406">
        <w:t xml:space="preserve"> </w:t>
      </w:r>
      <w:r w:rsidR="00CF6794" w:rsidRPr="00476406">
        <w:t>«</w:t>
      </w:r>
      <w:proofErr w:type="spellStart"/>
      <w:r w:rsidR="00CF6794" w:rsidRPr="00476406">
        <w:t>Томскнефтехим</w:t>
      </w:r>
      <w:proofErr w:type="spellEnd"/>
      <w:r w:rsidR="00CF6794" w:rsidRPr="00476406">
        <w:t>» [</w:t>
      </w:r>
      <w:r w:rsidR="00D447B3">
        <w:t>7</w:t>
      </w:r>
      <w:r w:rsidR="00CF6794" w:rsidRPr="00476406">
        <w:t xml:space="preserve">], </w:t>
      </w:r>
      <w:proofErr w:type="spellStart"/>
      <w:r w:rsidR="00CF6794" w:rsidRPr="00476406">
        <w:t>Dubai</w:t>
      </w:r>
      <w:proofErr w:type="spellEnd"/>
      <w:r w:rsidR="00CF6794" w:rsidRPr="00476406">
        <w:t xml:space="preserve"> </w:t>
      </w:r>
      <w:proofErr w:type="spellStart"/>
      <w:r w:rsidR="00CF6794" w:rsidRPr="00476406">
        <w:t>South</w:t>
      </w:r>
      <w:proofErr w:type="spellEnd"/>
      <w:r w:rsidR="00CF6794" w:rsidRPr="00476406">
        <w:t xml:space="preserve"> [</w:t>
      </w:r>
      <w:r w:rsidR="00D447B3">
        <w:t>8</w:t>
      </w:r>
      <w:r w:rsidR="00CF6794" w:rsidRPr="00476406">
        <w:t>].</w:t>
      </w:r>
    </w:p>
    <w:p w14:paraId="46D29080" w14:textId="77777777" w:rsidR="002F2AE8" w:rsidRPr="00476406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4" w:name="_Toc163691643"/>
      <w:r w:rsidRPr="00476406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4"/>
    </w:p>
    <w:p w14:paraId="16FE4712" w14:textId="77777777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0DDED556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476406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on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 (дата обращения: 28.0</w:t>
      </w:r>
      <w:r w:rsidR="00D447B3">
        <w:rPr>
          <w:rFonts w:ascii="Times New Roman" w:eastAsia="Calibri" w:hAnsi="Times New Roman" w:cs="Times New Roman"/>
          <w:sz w:val="28"/>
        </w:rPr>
        <w:t>5</w:t>
      </w:r>
      <w:r w:rsidRPr="00476406">
        <w:rPr>
          <w:rFonts w:ascii="Times New Roman" w:eastAsia="Calibri" w:hAnsi="Times New Roman" w:cs="Times New Roman"/>
          <w:sz w:val="28"/>
        </w:rPr>
        <w:t>.2024).</w:t>
      </w:r>
    </w:p>
    <w:p w14:paraId="7C443C51" w14:textId="77777777" w:rsidR="002F2AE8" w:rsidRPr="000071B3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>3. Распоряжение Правительства РФ от 28.12.2022 N 4261-р &lt;Об утверждении Стратегии развития автомобильной промышленности Российской Федерации до 2035 года&gt;.</w:t>
      </w:r>
    </w:p>
    <w:p w14:paraId="4F72D998" w14:textId="349BAF53" w:rsidR="00476406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4. </w:t>
      </w:r>
      <w:bookmarkStart w:id="5" w:name="_Hlk168440697"/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biatuladaw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,Siti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T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alm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A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Mohd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. K. Swarm-Intelligence Tuned Current Reduction for Power-Assisted Steering Control in Electric Vehicles // IEEE TRANSACTIONS ON INDUSTRIAL ELECTRONICS, VOL. 65, NO. 9. </w:t>
      </w:r>
      <w:r w:rsidRPr="000071B3">
        <w:rPr>
          <w:rFonts w:ascii="Times New Roman" w:eastAsia="Calibri" w:hAnsi="Times New Roman" w:cs="Times New Roman"/>
          <w:sz w:val="28"/>
        </w:rPr>
        <w:t>2018.</w:t>
      </w:r>
      <w:bookmarkEnd w:id="5"/>
    </w:p>
    <w:p w14:paraId="53A1E3CF" w14:textId="11D7208E" w:rsidR="00692CEA" w:rsidRPr="000071B3" w:rsidRDefault="00692CEA" w:rsidP="00692CE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5. </w:t>
      </w:r>
      <w:proofErr w:type="spellStart"/>
      <w:r w:rsidRPr="00BD1715">
        <w:rPr>
          <w:rFonts w:ascii="Times New Roman" w:eastAsia="Calibri" w:hAnsi="Times New Roman" w:cs="Times New Roman"/>
          <w:sz w:val="28"/>
        </w:rPr>
        <w:t>MViewer</w:t>
      </w:r>
      <w:proofErr w:type="spellEnd"/>
      <w:r w:rsidRPr="00BD1715">
        <w:rPr>
          <w:rFonts w:ascii="Times New Roman" w:eastAsia="Calibri" w:hAnsi="Times New Roman" w:cs="Times New Roman"/>
          <w:sz w:val="28"/>
        </w:rPr>
        <w:t xml:space="preserve"> — п</w:t>
      </w:r>
      <w:r>
        <w:rPr>
          <w:rFonts w:ascii="Times New Roman" w:eastAsia="Calibri" w:hAnsi="Times New Roman" w:cs="Times New Roman"/>
          <w:sz w:val="28"/>
        </w:rPr>
        <w:t xml:space="preserve">рограммная среда для управления </w:t>
      </w:r>
      <w:r w:rsidRPr="00BD1715">
        <w:rPr>
          <w:rFonts w:ascii="Times New Roman" w:eastAsia="Calibri" w:hAnsi="Times New Roman" w:cs="Times New Roman"/>
          <w:sz w:val="28"/>
        </w:rPr>
        <w:t>микропроцессорными устройствами // controlengrussia.com URL: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BD1715">
        <w:rPr>
          <w:rFonts w:ascii="Times New Roman" w:eastAsia="Calibri" w:hAnsi="Times New Roman" w:cs="Times New Roman"/>
          <w:sz w:val="28"/>
        </w:rPr>
        <w:t>https://controlengrussia.com/programmnye-sredstva/mviewer/ (дата обращения:</w:t>
      </w:r>
      <w:r>
        <w:rPr>
          <w:rFonts w:ascii="Times New Roman" w:eastAsia="Calibri" w:hAnsi="Times New Roman" w:cs="Times New Roman"/>
          <w:sz w:val="28"/>
        </w:rPr>
        <w:t xml:space="preserve"> 0</w:t>
      </w:r>
      <w:r w:rsidR="00D447B3">
        <w:rPr>
          <w:rFonts w:ascii="Times New Roman" w:eastAsia="Calibri" w:hAnsi="Times New Roman" w:cs="Times New Roman"/>
          <w:sz w:val="28"/>
        </w:rPr>
        <w:t>2</w:t>
      </w:r>
      <w:r>
        <w:rPr>
          <w:rFonts w:ascii="Times New Roman" w:eastAsia="Calibri" w:hAnsi="Times New Roman" w:cs="Times New Roman"/>
          <w:sz w:val="28"/>
        </w:rPr>
        <w:t>.06</w:t>
      </w:r>
      <w:r w:rsidRPr="00BD1715">
        <w:rPr>
          <w:rFonts w:ascii="Times New Roman" w:eastAsia="Calibri" w:hAnsi="Times New Roman" w:cs="Times New Roman"/>
          <w:sz w:val="28"/>
        </w:rPr>
        <w:t>.2024).</w:t>
      </w:r>
    </w:p>
    <w:p w14:paraId="11D5EE8C" w14:textId="35515093" w:rsidR="00476406" w:rsidRPr="000071B3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>6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. Почта России запустила тестирование автономного грузовика в ЛЦ Внуково // Почта России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: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="00476406" w:rsidRPr="00476406">
        <w:rPr>
          <w:rFonts w:ascii="Times New Roman" w:eastAsia="Calibri" w:hAnsi="Times New Roman" w:cs="Times New Roman"/>
          <w:sz w:val="28"/>
        </w:rPr>
        <w:t>:/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chta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news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item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st</w:t>
      </w:r>
      <w:r w:rsidR="00476406" w:rsidRPr="00476406">
        <w:rPr>
          <w:rFonts w:ascii="Times New Roman" w:eastAsia="Calibri" w:hAnsi="Times New Roman" w:cs="Times New Roman"/>
          <w:sz w:val="28"/>
        </w:rPr>
        <w:t>-1247 (дата обращения: 02.06.2024).</w:t>
      </w:r>
    </w:p>
    <w:p w14:paraId="76538E6C" w14:textId="356C5319" w:rsidR="00476406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7</w:t>
      </w:r>
      <w:r w:rsidR="00476406" w:rsidRPr="00207D30">
        <w:rPr>
          <w:rFonts w:ascii="Times New Roman" w:eastAsia="Calibri" w:hAnsi="Times New Roman" w:cs="Times New Roman"/>
          <w:sz w:val="28"/>
        </w:rPr>
        <w:t xml:space="preserve">. </w:t>
      </w:r>
      <w:r w:rsidR="00207D30" w:rsidRPr="00207D30">
        <w:rPr>
          <w:rFonts w:ascii="Times New Roman" w:eastAsia="Calibri" w:hAnsi="Times New Roman" w:cs="Times New Roman"/>
          <w:sz w:val="28"/>
        </w:rPr>
        <w:t>На «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Томскнефтехиме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>» заработал первый автономный электрический транспорт // СИБУР URL: https://www.sibur.ru/TomskNeftehim/press-center/na-tomskneftekhime-zarabotal-pervyy-avtonomnyy-elektricheskiy-transport/ (дата обращения: 02.06.2024).</w:t>
      </w:r>
    </w:p>
    <w:p w14:paraId="5AB669B6" w14:textId="3DEAE01D" w:rsidR="00F7383A" w:rsidRPr="00476406" w:rsidRDefault="00D447B3" w:rsidP="00207D3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</w:rPr>
        <w:t>8</w:t>
      </w:r>
      <w:r w:rsidR="00207D30">
        <w:rPr>
          <w:rFonts w:ascii="Times New Roman" w:eastAsia="Calibri" w:hAnsi="Times New Roman" w:cs="Times New Roman"/>
          <w:sz w:val="28"/>
        </w:rPr>
        <w:t xml:space="preserve">.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Evocargo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разрабатывает в Дубае беспилотные грузовики //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Киосксофт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URL: https://kiosksoft.ru/news/2022/01/31/evocargo-razrabatyvaet-v-dubae-bespilotnye-gruzoviki-37262 (дата обращения: 02.06.2024).</w:t>
      </w:r>
    </w:p>
    <w:p w14:paraId="3E5AF716" w14:textId="42C5EBB2" w:rsidR="002F2AE8" w:rsidRPr="00476406" w:rsidRDefault="002F2AE8" w:rsidP="002F2AE8">
      <w:pPr>
        <w:pStyle w:val="a1"/>
      </w:pPr>
    </w:p>
    <w:p w14:paraId="3DEFEA4D" w14:textId="37FC4F42" w:rsidR="00F7383A" w:rsidRPr="00476406" w:rsidRDefault="00F7383A" w:rsidP="002F2AE8">
      <w:pPr>
        <w:pStyle w:val="a1"/>
      </w:pPr>
    </w:p>
    <w:p w14:paraId="65797529" w14:textId="7F908C18" w:rsidR="00F7383A" w:rsidRPr="00476406" w:rsidRDefault="00F7383A" w:rsidP="002F2AE8">
      <w:pPr>
        <w:pStyle w:val="a1"/>
      </w:pPr>
    </w:p>
    <w:p w14:paraId="675B6BA1" w14:textId="393CE385" w:rsidR="00F7383A" w:rsidRPr="00476406" w:rsidRDefault="00F7383A" w:rsidP="002F2AE8">
      <w:pPr>
        <w:pStyle w:val="a1"/>
      </w:pPr>
    </w:p>
    <w:p w14:paraId="6FF12B99" w14:textId="122274F6" w:rsidR="00F7383A" w:rsidRPr="00476406" w:rsidRDefault="00F7383A" w:rsidP="002F2AE8">
      <w:pPr>
        <w:pStyle w:val="a1"/>
      </w:pPr>
    </w:p>
    <w:p w14:paraId="4EEDB5E4" w14:textId="1067D255" w:rsidR="00F7383A" w:rsidRPr="00476406" w:rsidRDefault="00F7383A" w:rsidP="002F2AE8">
      <w:pPr>
        <w:pStyle w:val="a1"/>
      </w:pPr>
    </w:p>
    <w:p w14:paraId="79FCCCEF" w14:textId="38F39003" w:rsidR="00207D30" w:rsidRDefault="00207D30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2E8870C" w14:textId="77777777" w:rsidR="00F7383A" w:rsidRDefault="00F7383A" w:rsidP="002F2AE8">
      <w:pPr>
        <w:pStyle w:val="a1"/>
      </w:pPr>
    </w:p>
    <w:p w14:paraId="5D91CDE5" w14:textId="77777777" w:rsidR="00207D30" w:rsidRDefault="00207D30" w:rsidP="002F2AE8">
      <w:pPr>
        <w:pStyle w:val="a1"/>
      </w:pPr>
    </w:p>
    <w:p w14:paraId="3D94B1AB" w14:textId="77777777" w:rsidR="00207D30" w:rsidRDefault="00207D30" w:rsidP="002F2AE8">
      <w:pPr>
        <w:pStyle w:val="a1"/>
      </w:pPr>
    </w:p>
    <w:p w14:paraId="0C70C10B" w14:textId="77777777" w:rsidR="00207D30" w:rsidRDefault="00207D30" w:rsidP="002F2AE8">
      <w:pPr>
        <w:pStyle w:val="a1"/>
      </w:pPr>
    </w:p>
    <w:p w14:paraId="5CAA8741" w14:textId="77777777" w:rsidR="00207D30" w:rsidRDefault="00207D30" w:rsidP="002F2AE8">
      <w:pPr>
        <w:pStyle w:val="a1"/>
      </w:pPr>
    </w:p>
    <w:p w14:paraId="1513B4AA" w14:textId="77777777" w:rsidR="00207D30" w:rsidRDefault="00207D30" w:rsidP="002F2AE8">
      <w:pPr>
        <w:pStyle w:val="a1"/>
      </w:pPr>
    </w:p>
    <w:p w14:paraId="30068E63" w14:textId="77777777" w:rsidR="00207D30" w:rsidRPr="00476406" w:rsidRDefault="00207D30" w:rsidP="002F2AE8">
      <w:pPr>
        <w:pStyle w:val="a1"/>
      </w:pPr>
    </w:p>
    <w:p w14:paraId="57F3A25B" w14:textId="38A8697B" w:rsidR="00F7383A" w:rsidRPr="00476406" w:rsidRDefault="00F7383A" w:rsidP="002F2AE8">
      <w:pPr>
        <w:pStyle w:val="a1"/>
      </w:pPr>
    </w:p>
    <w:p w14:paraId="2FE36728" w14:textId="41F92A58" w:rsidR="00F7383A" w:rsidRPr="00476406" w:rsidRDefault="00F7383A" w:rsidP="002F2AE8">
      <w:pPr>
        <w:pStyle w:val="a1"/>
      </w:pPr>
    </w:p>
    <w:p w14:paraId="0EDA5062" w14:textId="684A6DFB" w:rsidR="00F7383A" w:rsidRPr="00476406" w:rsidRDefault="00F7383A" w:rsidP="002F2AE8">
      <w:pPr>
        <w:pStyle w:val="a1"/>
      </w:pPr>
    </w:p>
    <w:p w14:paraId="0A6A20BC" w14:textId="77777777" w:rsidR="00F7383A" w:rsidRPr="00476406" w:rsidRDefault="00F7383A" w:rsidP="002F2AE8">
      <w:pPr>
        <w:pStyle w:val="a1"/>
      </w:pPr>
    </w:p>
    <w:p w14:paraId="230242DC" w14:textId="6E3086A7" w:rsidR="002F2AE8" w:rsidRPr="00476406" w:rsidRDefault="002F2AE8" w:rsidP="002F2AE8">
      <w:pPr>
        <w:pStyle w:val="a1"/>
        <w:ind w:firstLine="0"/>
        <w:jc w:val="center"/>
      </w:pPr>
      <w:r w:rsidRPr="00476406">
        <w:t>Приложение А</w:t>
      </w:r>
    </w:p>
    <w:p w14:paraId="56AAB82B" w14:textId="30D8F826" w:rsidR="002F2AE8" w:rsidRPr="00476406" w:rsidRDefault="002F2AE8" w:rsidP="002F2AE8">
      <w:pPr>
        <w:pStyle w:val="a1"/>
        <w:ind w:firstLine="0"/>
        <w:jc w:val="center"/>
      </w:pPr>
      <w:r w:rsidRPr="00476406">
        <w:t>Алгоритмы управления током, скоростью и положением</w:t>
      </w:r>
    </w:p>
    <w:p w14:paraId="5590D8C6" w14:textId="77777777" w:rsidR="002F2AE8" w:rsidRPr="00476406" w:rsidRDefault="002F2AE8" w:rsidP="002F2AE8">
      <w:pPr>
        <w:pStyle w:val="a1"/>
        <w:ind w:firstLine="0"/>
        <w:jc w:val="center"/>
      </w:pPr>
    </w:p>
    <w:p w14:paraId="0EB4A9F1" w14:textId="77777777" w:rsidR="002F2AE8" w:rsidRPr="00476406" w:rsidRDefault="002F2AE8" w:rsidP="002F2AE8">
      <w:pPr>
        <w:pStyle w:val="a1"/>
        <w:ind w:firstLine="0"/>
        <w:jc w:val="center"/>
      </w:pPr>
    </w:p>
    <w:p w14:paraId="43E837C0" w14:textId="77777777" w:rsidR="002F2AE8" w:rsidRPr="00476406" w:rsidRDefault="002F2AE8" w:rsidP="002F2AE8">
      <w:pPr>
        <w:pStyle w:val="a1"/>
        <w:ind w:firstLine="0"/>
        <w:jc w:val="center"/>
      </w:pPr>
    </w:p>
    <w:p w14:paraId="3EAF993E" w14:textId="77777777" w:rsidR="002F2AE8" w:rsidRPr="00476406" w:rsidRDefault="002F2AE8" w:rsidP="002F2AE8">
      <w:pPr>
        <w:pStyle w:val="a1"/>
        <w:ind w:firstLine="0"/>
        <w:jc w:val="center"/>
      </w:pPr>
    </w:p>
    <w:p w14:paraId="7196A6DA" w14:textId="77777777" w:rsidR="002F2AE8" w:rsidRPr="00476406" w:rsidRDefault="002F2AE8" w:rsidP="002F2AE8">
      <w:pPr>
        <w:pStyle w:val="a1"/>
        <w:ind w:firstLine="0"/>
        <w:jc w:val="center"/>
      </w:pPr>
    </w:p>
    <w:p w14:paraId="3B8BF667" w14:textId="77777777" w:rsidR="002F2AE8" w:rsidRPr="00476406" w:rsidRDefault="002F2AE8" w:rsidP="002F2AE8">
      <w:pPr>
        <w:pStyle w:val="a1"/>
        <w:ind w:firstLine="0"/>
        <w:jc w:val="center"/>
      </w:pPr>
    </w:p>
    <w:p w14:paraId="037894FA" w14:textId="77777777" w:rsidR="002F2AE8" w:rsidRPr="00476406" w:rsidRDefault="002F2AE8" w:rsidP="002F2AE8">
      <w:pPr>
        <w:pStyle w:val="a1"/>
        <w:ind w:firstLine="0"/>
        <w:jc w:val="center"/>
      </w:pPr>
    </w:p>
    <w:p w14:paraId="43F80034" w14:textId="77777777" w:rsidR="002F2AE8" w:rsidRPr="00476406" w:rsidRDefault="002F2AE8" w:rsidP="002F2AE8">
      <w:pPr>
        <w:pStyle w:val="a1"/>
        <w:ind w:firstLine="0"/>
        <w:jc w:val="center"/>
      </w:pPr>
    </w:p>
    <w:p w14:paraId="1C2CAC60" w14:textId="77777777" w:rsidR="002F2AE8" w:rsidRPr="00476406" w:rsidRDefault="002F2AE8" w:rsidP="002F2AE8">
      <w:pPr>
        <w:pStyle w:val="a1"/>
        <w:ind w:firstLine="0"/>
        <w:jc w:val="center"/>
      </w:pPr>
    </w:p>
    <w:p w14:paraId="78DD9E69" w14:textId="77777777" w:rsidR="002F2AE8" w:rsidRPr="00476406" w:rsidRDefault="002F2AE8" w:rsidP="002F2AE8">
      <w:pPr>
        <w:pStyle w:val="a1"/>
        <w:ind w:firstLine="0"/>
        <w:jc w:val="center"/>
      </w:pPr>
    </w:p>
    <w:p w14:paraId="6913238B" w14:textId="77777777" w:rsidR="002F2AE8" w:rsidRPr="00476406" w:rsidRDefault="002F2AE8" w:rsidP="002F2AE8">
      <w:pPr>
        <w:pStyle w:val="a1"/>
        <w:ind w:firstLine="0"/>
        <w:jc w:val="center"/>
      </w:pPr>
    </w:p>
    <w:p w14:paraId="1E478003" w14:textId="77777777" w:rsidR="002F2AE8" w:rsidRPr="00476406" w:rsidRDefault="002F2AE8" w:rsidP="002F2AE8">
      <w:pPr>
        <w:pStyle w:val="a1"/>
        <w:ind w:firstLine="0"/>
        <w:jc w:val="center"/>
      </w:pPr>
    </w:p>
    <w:p w14:paraId="3806B7E0" w14:textId="77777777" w:rsidR="002F2AE8" w:rsidRPr="00476406" w:rsidRDefault="002F2AE8" w:rsidP="002F2AE8">
      <w:pPr>
        <w:pStyle w:val="a1"/>
        <w:ind w:firstLine="0"/>
        <w:jc w:val="center"/>
      </w:pPr>
    </w:p>
    <w:p w14:paraId="74C8DC78" w14:textId="77777777" w:rsidR="002F2AE8" w:rsidRPr="00476406" w:rsidRDefault="002F2AE8" w:rsidP="002F2AE8">
      <w:pPr>
        <w:pStyle w:val="a1"/>
        <w:ind w:firstLine="0"/>
        <w:jc w:val="center"/>
      </w:pPr>
    </w:p>
    <w:p w14:paraId="58BEEE77" w14:textId="77777777" w:rsidR="002F2AE8" w:rsidRPr="00476406" w:rsidRDefault="002F2AE8" w:rsidP="002F2AE8">
      <w:pPr>
        <w:pStyle w:val="a1"/>
        <w:ind w:firstLine="0"/>
        <w:jc w:val="center"/>
      </w:pPr>
    </w:p>
    <w:p w14:paraId="2FCF2346" w14:textId="77777777" w:rsidR="002F2AE8" w:rsidRPr="00476406" w:rsidRDefault="002F2AE8" w:rsidP="002F2AE8">
      <w:pPr>
        <w:pStyle w:val="a1"/>
        <w:ind w:firstLine="0"/>
        <w:jc w:val="center"/>
      </w:pPr>
    </w:p>
    <w:p w14:paraId="30DD8016" w14:textId="77777777" w:rsidR="002F2AE8" w:rsidRPr="00476406" w:rsidRDefault="002F2AE8" w:rsidP="002F2AE8">
      <w:pPr>
        <w:pStyle w:val="a1"/>
        <w:ind w:firstLine="0"/>
        <w:jc w:val="center"/>
      </w:pPr>
    </w:p>
    <w:p w14:paraId="3C879F8A" w14:textId="11CB4E29" w:rsidR="002F2AE8" w:rsidRPr="00476406" w:rsidRDefault="00F7383A" w:rsidP="00F7383A">
      <w:pPr>
        <w:pStyle w:val="a1"/>
      </w:pPr>
      <w:r w:rsidRPr="00476406">
        <w:lastRenderedPageBreak/>
        <w:t xml:space="preserve">Листинг </w:t>
      </w:r>
      <w:r w:rsidR="000C2814">
        <w:t>А</w:t>
      </w:r>
      <w:r w:rsidRPr="00476406">
        <w:t xml:space="preserve">1 — </w:t>
      </w:r>
      <w:r w:rsidR="002F2AE8" w:rsidRPr="00476406">
        <w:t xml:space="preserve">Файл </w:t>
      </w:r>
      <w:proofErr w:type="spellStart"/>
      <w:r w:rsidR="002F2AE8" w:rsidRPr="00476406">
        <w:rPr>
          <w:lang w:val="en-US"/>
        </w:rPr>
        <w:t>motorHiCtrl</w:t>
      </w:r>
      <w:proofErr w:type="spellEnd"/>
      <w:r w:rsidR="002F2AE8" w:rsidRPr="00476406">
        <w:t>.</w:t>
      </w:r>
      <w:r w:rsidR="002F2AE8" w:rsidRPr="00476406">
        <w:rPr>
          <w:lang w:val="en-US"/>
        </w:rPr>
        <w:t>c</w:t>
      </w:r>
    </w:p>
    <w:p w14:paraId="52799F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 1. </w:t>
      </w:r>
      <w:r w:rsidRPr="00476406">
        <w:rPr>
          <w:color w:val="880000"/>
          <w:sz w:val="18"/>
          <w:szCs w:val="18"/>
        </w:rPr>
        <w:t>// Тестовая функция для проверки возможностей PWM</w:t>
      </w:r>
    </w:p>
    <w:p w14:paraId="1EEBFD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 </w:t>
      </w:r>
      <w:r w:rsidRPr="00476406">
        <w:rPr>
          <w:sz w:val="18"/>
          <w:szCs w:val="18"/>
          <w:lang w:val="en-US"/>
        </w:rPr>
        <w:t xml:space="preserve">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motorHiCtr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E73B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wm_test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80C92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56C4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557AD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F9ED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alibs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C5B6A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ervo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0A1FFB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8040F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EE2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9F766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2323F0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3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4D3FA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433743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5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floa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A190D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E206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B6111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5ED5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7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796FE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6B1DC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05C0E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AE7A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et_atg_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4E9A59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FE4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699226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26DD1D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28. </w:t>
      </w:r>
      <w:r w:rsidRPr="00476406">
        <w:rPr>
          <w:color w:val="666600"/>
          <w:sz w:val="18"/>
          <w:szCs w:val="18"/>
        </w:rPr>
        <w:t>{</w:t>
      </w:r>
    </w:p>
    <w:p w14:paraId="0BC0A4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16_t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RefT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=&gt; 0.04 сек.</w:t>
      </w:r>
    </w:p>
    <w:p w14:paraId="787900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Начальная инициализация</w:t>
      </w:r>
    </w:p>
    <w:p w14:paraId="552138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SetFreq</w:t>
      </w:r>
      <w:proofErr w:type="spellEnd"/>
      <w:r w:rsidRPr="00476406">
        <w:rPr>
          <w:color w:val="880000"/>
          <w:sz w:val="18"/>
          <w:szCs w:val="18"/>
        </w:rPr>
        <w:t xml:space="preserve"> = 1000;</w:t>
      </w:r>
      <w:r w:rsidRPr="00476406">
        <w:rPr>
          <w:color w:val="880000"/>
          <w:sz w:val="18"/>
          <w:szCs w:val="18"/>
        </w:rPr>
        <w:tab/>
        <w:t>// 10 Гц</w:t>
      </w:r>
    </w:p>
    <w:p w14:paraId="768459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Freq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.2 Гц</w:t>
      </w:r>
    </w:p>
    <w:p w14:paraId="4E7A1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3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Vol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 xml:space="preserve"> </w:t>
      </w:r>
      <w:r w:rsidRPr="00476406">
        <w:rPr>
          <w:color w:val="880000"/>
          <w:sz w:val="18"/>
          <w:szCs w:val="18"/>
        </w:rPr>
        <w:t>// 100.0 % от всей амплитуды</w:t>
      </w:r>
    </w:p>
    <w:p w14:paraId="3D169D08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79321F6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5. </w:t>
      </w:r>
      <w:r w:rsidRPr="000071B3">
        <w:rPr>
          <w:color w:val="000000"/>
          <w:sz w:val="18"/>
          <w:szCs w:val="18"/>
          <w:lang w:val="en-US"/>
        </w:rPr>
        <w:tab/>
      </w:r>
    </w:p>
    <w:p w14:paraId="528A9CFA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6. </w:t>
      </w:r>
      <w:r w:rsidRPr="000071B3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AB50F05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7. </w:t>
      </w:r>
      <w:r w:rsidRPr="000071B3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7F0DF1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</w:p>
    <w:p w14:paraId="54F209C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rc1.RampDelta = 83886;</w:t>
      </w:r>
      <w:r w:rsidRPr="00476406">
        <w:rPr>
          <w:color w:val="880000"/>
          <w:sz w:val="18"/>
          <w:szCs w:val="18"/>
        </w:rPr>
        <w:tab/>
        <w:t>// 1/200 = 0.005 в формате Q24 при частоте вызова 2 кГц потребуется 200 шагов для того чтобы 200*0,005 = 1 или 0,1 сек</w:t>
      </w:r>
    </w:p>
    <w:p w14:paraId="646DF4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0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ta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8389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1/2000 = 0.0005 в формате Q24 при частоте вызова 20 кГц потребуется 2000 шагов для того чтобы 2000*0,0005 = 1 или 0,1 сек</w:t>
      </w:r>
    </w:p>
    <w:p w14:paraId="695270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1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ayMax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инимальная длительность</w:t>
      </w:r>
      <w:r w:rsidRPr="00476406">
        <w:rPr>
          <w:color w:val="880000"/>
          <w:sz w:val="18"/>
          <w:szCs w:val="18"/>
        </w:rPr>
        <w:tab/>
        <w:t>без формирования дополнительных задержек</w:t>
      </w:r>
    </w:p>
    <w:p w14:paraId="1ABED5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HighLimit = 16777216;</w:t>
      </w:r>
      <w:r w:rsidRPr="00476406">
        <w:rPr>
          <w:color w:val="880000"/>
          <w:sz w:val="18"/>
          <w:szCs w:val="18"/>
          <w:lang w:val="en-US"/>
        </w:rPr>
        <w:tab/>
        <w:t xml:space="preserve">// +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60A8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LowLimit = -16777216;</w:t>
      </w:r>
      <w:r w:rsidRPr="00476406">
        <w:rPr>
          <w:color w:val="880000"/>
          <w:sz w:val="18"/>
          <w:szCs w:val="18"/>
          <w:lang w:val="en-US"/>
        </w:rPr>
        <w:tab/>
        <w:t xml:space="preserve">// -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7D833B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High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+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E81B4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Low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-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41093C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A549F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1 = BASE_FREQ;</w:t>
      </w:r>
    </w:p>
    <w:p w14:paraId="3B6E0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2 = PWM_DELTAT;</w:t>
      </w:r>
    </w:p>
    <w:p w14:paraId="06BE39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MUL(BASE_FREQ, PWM_DELTAT);</w:t>
      </w:r>
    </w:p>
    <w:p w14:paraId="4AB0D6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MUL(v-&gt;m2, v-&gt;m1);</w:t>
      </w:r>
    </w:p>
    <w:p w14:paraId="7D2DD8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51. </w:t>
      </w:r>
      <w:r w:rsidRPr="00476406">
        <w:rPr>
          <w:color w:val="000000"/>
          <w:sz w:val="18"/>
          <w:szCs w:val="18"/>
        </w:rPr>
        <w:t> </w:t>
      </w:r>
    </w:p>
    <w:p w14:paraId="62D014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5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tepAngleB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194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,0025 в формате Q24 с целью получить синусоиду с периодом 50Гц на прерывании 20 кГц при задании v-&gt;</w:t>
      </w:r>
      <w:proofErr w:type="spellStart"/>
      <w:r w:rsidRPr="00476406">
        <w:rPr>
          <w:color w:val="880000"/>
          <w:sz w:val="18"/>
          <w:szCs w:val="18"/>
        </w:rPr>
        <w:t>Freq</w:t>
      </w:r>
      <w:proofErr w:type="spellEnd"/>
      <w:r w:rsidRPr="00476406">
        <w:rPr>
          <w:color w:val="880000"/>
          <w:sz w:val="18"/>
          <w:szCs w:val="18"/>
        </w:rPr>
        <w:t xml:space="preserve"> = 1.0 в Q24</w:t>
      </w:r>
    </w:p>
    <w:p w14:paraId="639C6B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2CD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C4068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FABA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D0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A6C2E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44BE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F4899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F4061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et_atg_tableFL</w:t>
      </w:r>
      <w:proofErr w:type="spellEnd"/>
      <w:r w:rsidRPr="00476406">
        <w:rPr>
          <w:color w:val="666600"/>
          <w:sz w:val="18"/>
          <w:szCs w:val="18"/>
          <w:lang w:val="en-US"/>
        </w:rPr>
        <w:t>();</w:t>
      </w:r>
    </w:p>
    <w:p w14:paraId="33FA8E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E34F6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fo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88"/>
          <w:sz w:val="18"/>
          <w:szCs w:val="18"/>
          <w:lang w:val="en-US"/>
        </w:rPr>
        <w:t>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i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i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5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0E84A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 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формируе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ну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синус</w:t>
      </w:r>
    </w:p>
    <w:p w14:paraId="2A6EA5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sin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71BFB2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622FC8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E20DF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2E2E76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t_atg_table</w:t>
      </w:r>
      <w:proofErr w:type="spellEnd"/>
      <w:r w:rsidRPr="00476406">
        <w:rPr>
          <w:color w:val="880000"/>
          <w:sz w:val="18"/>
          <w:szCs w:val="18"/>
          <w:lang w:val="en-US"/>
        </w:rPr>
        <w:t>();</w:t>
      </w:r>
    </w:p>
    <w:p w14:paraId="477694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Ini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Prd20kHZ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RefTF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B27E0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33E31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AA692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20 kHz</w:t>
      </w:r>
    </w:p>
    <w:p w14:paraId="5358A5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AC81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88"/>
          <w:sz w:val="18"/>
          <w:szCs w:val="18"/>
          <w:lang w:val="en-US"/>
        </w:rPr>
        <w:t>static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5B31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79157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7DE1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5772B1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  <w:r w:rsidRPr="00476406">
        <w:rPr>
          <w:color w:val="000000"/>
          <w:sz w:val="18"/>
          <w:szCs w:val="18"/>
          <w:lang w:val="en-US"/>
        </w:rPr>
        <w:t xml:space="preserve"> </w:t>
      </w:r>
    </w:p>
    <w:p w14:paraId="6605B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57E82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6157C4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. </w:t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7F0B77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0104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0132E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1AF91A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180D1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c 20 </w:t>
      </w:r>
      <w:r w:rsidRPr="00476406">
        <w:rPr>
          <w:color w:val="880000"/>
          <w:sz w:val="18"/>
          <w:szCs w:val="18"/>
        </w:rPr>
        <w:t>кГц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25FDDB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6CE13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C2B0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19FF50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72C9D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ABB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0B828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9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9B5D2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F665C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4F36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848E3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F41F8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60E8C9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5D865D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6BD2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!</w:t>
      </w:r>
      <w:proofErr w:type="spellStart"/>
      <w:r w:rsidRPr="00476406">
        <w:rPr>
          <w:color w:val="880000"/>
          <w:sz w:val="18"/>
          <w:szCs w:val="18"/>
          <w:lang w:val="en-US"/>
        </w:rPr>
        <w:t>Pwm.PwmMode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21137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24E2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Pwm.T1_inp &gt; </w:t>
      </w:r>
      <w:proofErr w:type="spellStart"/>
      <w:r w:rsidRPr="00476406">
        <w:rPr>
          <w:color w:val="880000"/>
          <w:sz w:val="18"/>
          <w:szCs w:val="18"/>
          <w:lang w:val="en-US"/>
        </w:rPr>
        <w:t>Pwm.Period</w:t>
      </w:r>
      <w:proofErr w:type="spellEnd"/>
      <w:r w:rsidRPr="00476406">
        <w:rPr>
          <w:color w:val="880000"/>
          <w:sz w:val="18"/>
          <w:szCs w:val="18"/>
          <w:lang w:val="en-US"/>
        </w:rPr>
        <w:t>/2)</w:t>
      </w:r>
    </w:p>
    <w:p w14:paraId="0BBDB4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v-&gt;I2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1</w:t>
      </w:r>
    </w:p>
    <w:p w14:paraId="07C9CD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-v-&gt;I1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2</w:t>
      </w:r>
    </w:p>
    <w:p w14:paraId="63CF72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}</w:t>
      </w:r>
    </w:p>
    <w:p w14:paraId="285DE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8. </w:t>
      </w:r>
      <w:r w:rsidRPr="00476406">
        <w:rPr>
          <w:color w:val="000000"/>
          <w:sz w:val="18"/>
          <w:szCs w:val="18"/>
        </w:rPr>
        <w:t> </w:t>
      </w:r>
    </w:p>
    <w:p w14:paraId="3473F7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9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wmDi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еверс ШИМ</w:t>
      </w:r>
    </w:p>
    <w:p w14:paraId="5FF7E09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36F4F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05180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71B16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CF468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4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76AE2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A8434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CD40F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5E5057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B4732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736A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37CDC19B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121. </w:t>
      </w:r>
      <w:r w:rsidRPr="00692CEA">
        <w:rPr>
          <w:color w:val="880000"/>
          <w:sz w:val="18"/>
          <w:szCs w:val="18"/>
          <w:lang w:val="en-US"/>
        </w:rPr>
        <w:t>//</w:t>
      </w:r>
      <w:r w:rsidRPr="00692CEA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eed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fr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692CEA">
        <w:rPr>
          <w:color w:val="880000"/>
          <w:sz w:val="18"/>
          <w:szCs w:val="18"/>
          <w:lang w:val="en-US"/>
        </w:rPr>
        <w:t>(&amp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692CEA">
        <w:rPr>
          <w:color w:val="880000"/>
          <w:sz w:val="18"/>
          <w:szCs w:val="18"/>
          <w:lang w:val="en-US"/>
        </w:rPr>
        <w:t>);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корост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ращения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</w:p>
    <w:p w14:paraId="6B893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2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09FB6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0CB690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52BFFF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ABDDD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Peref_Filter1Calc(&amp;g_Peref.filter1_Spd);</w:t>
      </w:r>
    </w:p>
    <w:p w14:paraId="50F33B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E47D7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1B27F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D939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управлени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мотором</w:t>
      </w:r>
    </w:p>
    <w:p w14:paraId="517146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BA1A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5B9D79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435833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9A98E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CE5A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476406">
        <w:rPr>
          <w:color w:val="880000"/>
          <w:sz w:val="18"/>
          <w:szCs w:val="18"/>
          <w:lang w:val="en-US"/>
        </w:rPr>
        <w:t xml:space="preserve"> I1</w:t>
      </w:r>
    </w:p>
    <w:p w14:paraId="4F81A1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3B30337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340E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</w:t>
      </w:r>
    </w:p>
    <w:p w14:paraId="3F15EC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7310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ковое с </w:t>
      </w:r>
      <w:proofErr w:type="spellStart"/>
      <w:r w:rsidRPr="00476406">
        <w:rPr>
          <w:color w:val="880000"/>
          <w:sz w:val="18"/>
          <w:szCs w:val="18"/>
        </w:rPr>
        <w:t>ориентацие</w:t>
      </w:r>
      <w:proofErr w:type="spellEnd"/>
      <w:r w:rsidRPr="00476406">
        <w:rPr>
          <w:color w:val="880000"/>
          <w:sz w:val="18"/>
          <w:szCs w:val="18"/>
        </w:rPr>
        <w:t xml:space="preserve"> ротора по потоку</w:t>
      </w:r>
    </w:p>
    <w:p w14:paraId="3F9183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C60A4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8C7F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530A2D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488A9A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86792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8638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84F5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DC13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EE857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32664D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9B8A2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5B4DA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 в токовом режиме</w:t>
      </w:r>
    </w:p>
    <w:p w14:paraId="4C37A174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5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0D39AF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90D37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0B0E90D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r w:rsidRPr="000071B3">
        <w:rPr>
          <w:color w:val="660066"/>
          <w:sz w:val="18"/>
          <w:szCs w:val="18"/>
          <w:lang w:val="en-US"/>
        </w:rPr>
        <w:t>IQs</w:t>
      </w:r>
      <w:r w:rsidRPr="002A319E">
        <w:rPr>
          <w:color w:val="000000"/>
          <w:sz w:val="18"/>
          <w:szCs w:val="18"/>
        </w:rPr>
        <w:t xml:space="preserve"> </w:t>
      </w:r>
      <w:r w:rsidRPr="002A319E">
        <w:rPr>
          <w:color w:val="666600"/>
          <w:sz w:val="18"/>
          <w:szCs w:val="18"/>
        </w:rPr>
        <w:t>=</w:t>
      </w:r>
      <w:r w:rsidRPr="002A319E">
        <w:rPr>
          <w:color w:val="000000"/>
          <w:sz w:val="18"/>
          <w:szCs w:val="18"/>
        </w:rPr>
        <w:t xml:space="preserve"> </w:t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proofErr w:type="spellStart"/>
      <w:r w:rsidRPr="000071B3">
        <w:rPr>
          <w:color w:val="660066"/>
          <w:sz w:val="18"/>
          <w:szCs w:val="18"/>
          <w:lang w:val="en-US"/>
        </w:rPr>
        <w:t>IAlpha</w:t>
      </w:r>
      <w:proofErr w:type="spellEnd"/>
      <w:r w:rsidRPr="002A319E">
        <w:rPr>
          <w:color w:val="666600"/>
          <w:sz w:val="18"/>
          <w:szCs w:val="18"/>
        </w:rPr>
        <w:t>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2A319E">
        <w:rPr>
          <w:color w:val="880000"/>
          <w:sz w:val="18"/>
          <w:szCs w:val="18"/>
        </w:rPr>
        <w:t xml:space="preserve"> </w:t>
      </w:r>
      <w:r w:rsidRPr="000071B3">
        <w:rPr>
          <w:color w:val="880000"/>
          <w:sz w:val="18"/>
          <w:szCs w:val="18"/>
          <w:lang w:val="en-US"/>
        </w:rPr>
        <w:t>I</w:t>
      </w:r>
      <w:r w:rsidRPr="002A319E">
        <w:rPr>
          <w:color w:val="880000"/>
          <w:sz w:val="18"/>
          <w:szCs w:val="18"/>
        </w:rPr>
        <w:t>1</w:t>
      </w:r>
    </w:p>
    <w:p w14:paraId="48D726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00FC38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102C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727655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Ramp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0BCBF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41D33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0F60087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2308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B72EC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12E36D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9FC0B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560DC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3FFA0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</w:p>
    <w:p w14:paraId="76B6C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C455C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BEAF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9940E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255B57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3C2F05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72FB4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D79DD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728CE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392E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2678D3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44D19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CD2D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FFB7A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86FF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0487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BD897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F40D5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353CB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760A5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5732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2DC98A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27E0C8AE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757F7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6C010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015331F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FB0C8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6C0761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2559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1DE72D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8C4F7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474937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D0EE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10576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434D5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FAB5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21D1F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525E0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D6025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6C8DDA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15B4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70AD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205CD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3B3C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wmDi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евер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53AA74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D4A6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A9C1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0BCAE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18D71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1A363F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E3AC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F8BE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5351B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1668C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0618D3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6F0A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SPEED_Q24 = g_Peref.filter1_Spd.OutputIQ16;</w:t>
      </w:r>
      <w:r w:rsidRPr="00476406">
        <w:rPr>
          <w:color w:val="880000"/>
          <w:sz w:val="18"/>
          <w:szCs w:val="18"/>
          <w:lang w:val="en-US"/>
        </w:rPr>
        <w:tab/>
      </w:r>
    </w:p>
    <w:p w14:paraId="1BF31FC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915F2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09BC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28BB1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417B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D4FF8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&amp;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7FEE87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CDD2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C03E0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BC9DF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A931B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189730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B3134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9C1A6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05234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650CE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00CE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F886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4B5AD3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24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)</w:t>
      </w:r>
    </w:p>
    <w:p w14:paraId="766C1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Qs</w:t>
      </w:r>
      <w:proofErr w:type="spellEnd"/>
      <w:r w:rsidRPr="00476406">
        <w:rPr>
          <w:color w:val="880000"/>
          <w:sz w:val="18"/>
          <w:szCs w:val="18"/>
        </w:rPr>
        <w:t xml:space="preserve"> +=  </w:t>
      </w:r>
    </w:p>
    <w:p w14:paraId="2CA871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28B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15ABD1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0. </w:t>
      </w:r>
      <w:r w:rsidRPr="00476406">
        <w:rPr>
          <w:color w:val="000000"/>
          <w:sz w:val="18"/>
          <w:szCs w:val="18"/>
        </w:rPr>
        <w:t> </w:t>
      </w:r>
    </w:p>
    <w:p w14:paraId="7B9386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6588EED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514083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F26F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99C75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2501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628A6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107A96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DelayCou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49E9F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5FF8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FC331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4E575F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</w:p>
    <w:p w14:paraId="0903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4789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0EA8B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0EC06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C0C7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952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1DC0B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1BE71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22638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F3FC8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D0AE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469B9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5A1289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42CA00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F034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B4C9F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1581B3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BDA4CE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0C62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BFD19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2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7CFF6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03A98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2E99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5670D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D9029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6E9AD2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9D46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0AB0E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Targe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_SE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D54C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mp_cntl_calc</w:t>
      </w:r>
      <w:proofErr w:type="spellEnd"/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90B1E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A8BF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CCBC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Peref_Filter1Calc</w:t>
      </w:r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filter1_REF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фильтр-</w:t>
      </w:r>
      <w:proofErr w:type="spellStart"/>
      <w:r w:rsidRPr="00476406">
        <w:rPr>
          <w:color w:val="880000"/>
          <w:sz w:val="18"/>
          <w:szCs w:val="18"/>
        </w:rPr>
        <w:t>сглаживатель</w:t>
      </w:r>
      <w:proofErr w:type="spellEnd"/>
      <w:r w:rsidRPr="00476406">
        <w:rPr>
          <w:color w:val="880000"/>
          <w:sz w:val="18"/>
          <w:szCs w:val="18"/>
        </w:rPr>
        <w:t xml:space="preserve"> ЗИ по положению</w:t>
      </w:r>
    </w:p>
    <w:p w14:paraId="1A679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B3BF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50 </w:t>
      </w:r>
      <w:r w:rsidRPr="00476406">
        <w:rPr>
          <w:color w:val="880000"/>
          <w:sz w:val="18"/>
          <w:szCs w:val="18"/>
        </w:rPr>
        <w:t>Гц</w:t>
      </w:r>
    </w:p>
    <w:p w14:paraId="71B714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79D13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00FAB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POS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742A79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C8F20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39E4D8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B5734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91DC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5BFBC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POS_SET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47B2E0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)(v-&gt;filter1_REF.OutputIQ16 &gt;&gt; 8) - 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-&gt;POS; 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3465BF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labs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Calib_ET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zone_ab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3E69EA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0593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91EE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B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CorrGain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Корректировка упругих связей (УС) включена</w:t>
      </w:r>
    </w:p>
    <w:p w14:paraId="31C793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06853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2. </w:t>
      </w:r>
      <w:r w:rsidRPr="00476406">
        <w:rPr>
          <w:color w:val="000000"/>
          <w:sz w:val="18"/>
          <w:szCs w:val="18"/>
        </w:rPr>
        <w:t> </w:t>
      </w:r>
    </w:p>
    <w:p w14:paraId="4D6260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5219B7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// нет корректировки УС</w:t>
      </w:r>
    </w:p>
    <w:p w14:paraId="3F8F25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71B044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6. </w:t>
      </w:r>
      <w:r w:rsidRPr="00476406">
        <w:rPr>
          <w:color w:val="000000"/>
          <w:sz w:val="18"/>
          <w:szCs w:val="18"/>
        </w:rPr>
        <w:t> </w:t>
      </w:r>
    </w:p>
    <w:p w14:paraId="124D59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C7041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961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PIKp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</w:t>
      </w:r>
      <w:proofErr w:type="spellStart"/>
      <w:r w:rsidRPr="00476406">
        <w:rPr>
          <w:color w:val="880000"/>
          <w:sz w:val="18"/>
          <w:szCs w:val="18"/>
        </w:rPr>
        <w:t>Кп</w:t>
      </w:r>
      <w:proofErr w:type="spellEnd"/>
      <w:r w:rsidRPr="00476406">
        <w:rPr>
          <w:color w:val="880000"/>
          <w:sz w:val="18"/>
          <w:szCs w:val="18"/>
        </w:rPr>
        <w:t xml:space="preserve"> нового регулятора положения не равно 0</w:t>
      </w:r>
    </w:p>
    <w:p w14:paraId="4E73D3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ниверсальный регулятор</w:t>
      </w:r>
    </w:p>
    <w:p w14:paraId="4C95F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666600"/>
          <w:sz w:val="18"/>
          <w:szCs w:val="18"/>
        </w:rPr>
        <w:t>)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_SET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дание на положение</w:t>
      </w:r>
    </w:p>
    <w:p w14:paraId="2F31C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ратная связь по положению</w:t>
      </w:r>
    </w:p>
    <w:p w14:paraId="22AFDD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CCAC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оверка условия на попадание в зону нечувствительности</w:t>
      </w:r>
    </w:p>
    <w:p w14:paraId="7A038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ем</w:t>
      </w:r>
    </w:p>
    <w:p w14:paraId="7524E7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положения</w:t>
      </w:r>
    </w:p>
    <w:p w14:paraId="23E219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*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вод регулятора положения в аналогичном формате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3F0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67CCE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6D135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, попадание в зону нечувствительности</w:t>
      </w:r>
    </w:p>
    <w:p w14:paraId="191FA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</w:p>
    <w:p w14:paraId="6F1C5A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выхода РП</w:t>
      </w:r>
    </w:p>
    <w:p w14:paraId="2DB80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255E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4. </w:t>
      </w:r>
      <w:r w:rsidRPr="00476406">
        <w:rPr>
          <w:color w:val="000000"/>
          <w:sz w:val="18"/>
          <w:szCs w:val="18"/>
        </w:rPr>
        <w:t> </w:t>
      </w:r>
    </w:p>
    <w:p w14:paraId="1C9F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4142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51252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-Регулятор " по старому "</w:t>
      </w:r>
    </w:p>
    <w:p w14:paraId="2AEA3000" w14:textId="77777777" w:rsidR="00F7383A" w:rsidRPr="00F63C75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F63C75">
        <w:rPr>
          <w:sz w:val="18"/>
          <w:szCs w:val="18"/>
        </w:rPr>
        <w:t xml:space="preserve">338. </w:t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</w:p>
    <w:p w14:paraId="754046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DD0B5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AC0FD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Out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IQ24mpy(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>, 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Kp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8BB2A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F6349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F5B6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373FE0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E5B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6FD260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4D49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A4985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SPD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199C0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26E23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665AF5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9345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D2D6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977E0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услов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покойног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тар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р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ключени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16E1A4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95E78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847B6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pid_reg_reset</w:t>
      </w:r>
      <w:proofErr w:type="spellEnd"/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22277A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задания на контур скорости</w:t>
      </w:r>
    </w:p>
    <w:p w14:paraId="5F8CFA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804D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B1F36E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Ref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 заданию скорости</w:t>
      </w:r>
    </w:p>
    <w:p w14:paraId="578958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4B0BEC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есть инверсия положения</w:t>
      </w:r>
    </w:p>
    <w:p w14:paraId="2371C6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EE0E7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752183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21CD9B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67C881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9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</w:p>
    <w:p w14:paraId="122269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r w:rsidRPr="00476406">
        <w:rPr>
          <w:color w:val="880000"/>
          <w:sz w:val="18"/>
          <w:szCs w:val="18"/>
        </w:rPr>
        <w:tab/>
        <w:t>// если есть инверсия по заданию скорости</w:t>
      </w:r>
    </w:p>
    <w:p w14:paraId="4D3C66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ложения</w:t>
      </w:r>
    </w:p>
    <w:p w14:paraId="213976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347BEC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1122ED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040E6A0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8073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6. </w:t>
      </w:r>
      <w:r w:rsidRPr="00476406">
        <w:rPr>
          <w:color w:val="000000"/>
          <w:sz w:val="18"/>
          <w:szCs w:val="18"/>
        </w:rPr>
        <w:t> </w:t>
      </w:r>
    </w:p>
    <w:p w14:paraId="08BFFA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Calib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InvDirect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ет инверсии положения</w:t>
      </w:r>
    </w:p>
    <w:p w14:paraId="47EB2B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3ED45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-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)*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исправлено для адекватности между КС и КП</w:t>
      </w:r>
    </w:p>
    <w:p w14:paraId="60835D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A9E8B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F4BD0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Pwm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реверс ШИМ</w:t>
      </w:r>
    </w:p>
    <w:p w14:paraId="3A83A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686F8617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384. </w:t>
      </w:r>
      <w:r w:rsidRPr="002A319E">
        <w:rPr>
          <w:color w:val="880000"/>
          <w:sz w:val="18"/>
          <w:szCs w:val="18"/>
          <w:lang w:val="en-US"/>
        </w:rPr>
        <w:t>//</w:t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 xml:space="preserve"> = (-1)*</w:t>
      </w:r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>;</w:t>
      </w:r>
    </w:p>
    <w:p w14:paraId="197816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2EF931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8EB9B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1AF5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</w:t>
      </w:r>
    </w:p>
    <w:p w14:paraId="6F2C53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28D0C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820B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92D0C83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3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speed</w:t>
      </w:r>
      <w:r w:rsidRPr="002A319E">
        <w:rPr>
          <w:color w:val="000000"/>
          <w:sz w:val="18"/>
          <w:szCs w:val="18"/>
        </w:rPr>
        <w:t>_</w:t>
      </w:r>
      <w:proofErr w:type="spellStart"/>
      <w:r w:rsidRPr="000071B3">
        <w:rPr>
          <w:color w:val="000000"/>
          <w:sz w:val="18"/>
          <w:szCs w:val="18"/>
          <w:lang w:val="en-US"/>
        </w:rPr>
        <w:t>fr</w:t>
      </w:r>
      <w:proofErr w:type="spellEnd"/>
      <w:r w:rsidRPr="002A319E">
        <w:rPr>
          <w:color w:val="000000"/>
          <w:sz w:val="18"/>
          <w:szCs w:val="18"/>
        </w:rPr>
        <w:t>_</w:t>
      </w:r>
      <w:proofErr w:type="spellStart"/>
      <w:r w:rsidRPr="000071B3">
        <w:rPr>
          <w:color w:val="000000"/>
          <w:sz w:val="18"/>
          <w:szCs w:val="18"/>
          <w:lang w:val="en-US"/>
        </w:rPr>
        <w:t>calc</w:t>
      </w:r>
      <w:proofErr w:type="spellEnd"/>
      <w:r w:rsidRPr="002A319E">
        <w:rPr>
          <w:color w:val="666600"/>
          <w:sz w:val="18"/>
          <w:szCs w:val="18"/>
        </w:rPr>
        <w:t>(&amp;</w:t>
      </w:r>
      <w:proofErr w:type="spellStart"/>
      <w:r w:rsidRPr="000071B3">
        <w:rPr>
          <w:color w:val="660066"/>
          <w:sz w:val="18"/>
          <w:szCs w:val="18"/>
          <w:lang w:val="en-US"/>
        </w:rPr>
        <w:t>Spd</w:t>
      </w:r>
      <w:proofErr w:type="spellEnd"/>
      <w:r w:rsidRPr="002A319E">
        <w:rPr>
          <w:color w:val="666600"/>
          <w:sz w:val="18"/>
          <w:szCs w:val="18"/>
        </w:rPr>
        <w:t>)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2A319E">
        <w:rPr>
          <w:color w:val="880000"/>
          <w:sz w:val="18"/>
          <w:szCs w:val="18"/>
        </w:rPr>
        <w:t xml:space="preserve"> </w:t>
      </w:r>
    </w:p>
    <w:p w14:paraId="4045C0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EF110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11118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7B1E2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E4353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4AE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0DD42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Calc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349B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F3596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E9D2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64EFB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F026A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ABDB57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7AE6F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EE81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1DEDFA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4DBAB9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F72E93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466986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595F53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11C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7A5179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229FB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3D706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4B106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9C19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3280B4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0E9FBB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20E8B3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A3C2B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Filter1Reset</w:t>
      </w:r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156A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E380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9D0E0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2D4C4E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636193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176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7165B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B1E7E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1AAB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43DF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27ED70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Spd.MechThetaPrev</w:t>
      </w:r>
      <w:proofErr w:type="spellEnd"/>
      <w:r w:rsidRPr="00476406">
        <w:rPr>
          <w:color w:val="880000"/>
          <w:sz w:val="18"/>
          <w:szCs w:val="18"/>
        </w:rPr>
        <w:t xml:space="preserve"> = 0;</w:t>
      </w:r>
    </w:p>
    <w:p w14:paraId="5AFFAF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DF756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34BD8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65407B76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437. </w:t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&gt;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)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=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;</w:t>
      </w:r>
    </w:p>
    <w:p w14:paraId="75CD5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20651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2760C6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6BA67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8112C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4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5EDB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BFEE7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CFD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A3A1E6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2ACE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5ED71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D90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B1D0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75A3C3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speed_fr_calc</w:t>
      </w:r>
      <w:proofErr w:type="spellEnd"/>
      <w:r w:rsidRPr="00476406">
        <w:rPr>
          <w:color w:val="880000"/>
          <w:sz w:val="18"/>
          <w:szCs w:val="18"/>
        </w:rPr>
        <w:t>(&amp;</w:t>
      </w:r>
      <w:proofErr w:type="spellStart"/>
      <w:r w:rsidRPr="00476406">
        <w:rPr>
          <w:color w:val="880000"/>
          <w:sz w:val="18"/>
          <w:szCs w:val="18"/>
        </w:rPr>
        <w:t>Spd</w:t>
      </w:r>
      <w:proofErr w:type="spellEnd"/>
      <w:r w:rsidRPr="00476406">
        <w:rPr>
          <w:color w:val="880000"/>
          <w:sz w:val="18"/>
          <w:szCs w:val="18"/>
        </w:rPr>
        <w:t>)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// и фильтрация </w:t>
      </w:r>
    </w:p>
    <w:p w14:paraId="268E0C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280E4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15BBC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FB97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682B99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BAD1E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6B7885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eref_Filter1Calc(&amp;g_Peref.filter1_Spd);</w:t>
      </w:r>
    </w:p>
    <w:p w14:paraId="099F6C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41F23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A8D7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5D611F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204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NeutralZoneCtrl</w:t>
      </w:r>
      <w:proofErr w:type="spellEnd"/>
      <w:r w:rsidRPr="00476406">
        <w:rPr>
          <w:color w:val="880000"/>
          <w:sz w:val="18"/>
          <w:szCs w:val="18"/>
        </w:rPr>
        <w:t>(&amp;v-&gt;</w:t>
      </w:r>
      <w:proofErr w:type="spellStart"/>
      <w:r w:rsidRPr="00476406">
        <w:rPr>
          <w:color w:val="880000"/>
          <w:sz w:val="18"/>
          <w:szCs w:val="18"/>
        </w:rPr>
        <w:t>Spd.Out</w:t>
      </w:r>
      <w:proofErr w:type="spellEnd"/>
      <w:r w:rsidRPr="00476406">
        <w:rPr>
          <w:color w:val="880000"/>
          <w:sz w:val="18"/>
          <w:szCs w:val="18"/>
        </w:rPr>
        <w:t>);</w:t>
      </w:r>
    </w:p>
    <w:p w14:paraId="2327B3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50BD8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моментный режим с ограничением скорости</w:t>
      </w:r>
    </w:p>
    <w:p w14:paraId="72853D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Fdb</w:t>
      </w:r>
      <w:proofErr w:type="spellEnd"/>
      <w:r w:rsidRPr="00476406">
        <w:rPr>
          <w:color w:val="880000"/>
          <w:sz w:val="18"/>
          <w:szCs w:val="18"/>
          <w:lang w:val="en-US"/>
        </w:rPr>
        <w:t>) &gt; 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7CA71E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25CF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36E37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)(</w:t>
      </w:r>
      <w:proofErr w:type="spellStart"/>
      <w:r w:rsidRPr="00476406">
        <w:rPr>
          <w:color w:val="880000"/>
          <w:sz w:val="18"/>
          <w:szCs w:val="18"/>
          <w:lang w:val="en-US"/>
        </w:rPr>
        <w:t>g_Ram.ramGroupC.rxSe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265FD8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ro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TestCu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(int32_t)(</w:t>
      </w:r>
      <w:proofErr w:type="spellStart"/>
      <w:r w:rsidRPr="00476406">
        <w:rPr>
          <w:color w:val="880000"/>
          <w:sz w:val="18"/>
          <w:szCs w:val="18"/>
          <w:lang w:val="en-US"/>
        </w:rPr>
        <w:t>g_Ram.ramGroupC.SetTes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45FA66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329D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AC71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гналы составляющих вектора тока во вращающейся</w:t>
      </w:r>
    </w:p>
    <w:p w14:paraId="231BFD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03D425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CAC2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зываем процедуры для</w:t>
      </w:r>
    </w:p>
    <w:p w14:paraId="74AD9C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436CAF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B933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878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5B8220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A2932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7B679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E4238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4. </w:t>
      </w:r>
      <w:r w:rsidRPr="00476406">
        <w:rPr>
          <w:color w:val="000000"/>
          <w:sz w:val="18"/>
          <w:szCs w:val="18"/>
        </w:rPr>
        <w:tab/>
      </w:r>
    </w:p>
    <w:p w14:paraId="2D7280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PwmMode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ДПТ</w:t>
      </w:r>
    </w:p>
    <w:p w14:paraId="1CC9B9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D4B7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5889B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D612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Выход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нверсией</w:t>
      </w:r>
    </w:p>
    <w:p w14:paraId="709B97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а тока без инверсии</w:t>
      </w:r>
    </w:p>
    <w:p w14:paraId="1C171F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25B5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7A5C2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i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</w:p>
    <w:p w14:paraId="3D1A88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4. </w:t>
      </w:r>
      <w:r w:rsidRPr="00476406">
        <w:rPr>
          <w:color w:val="000000"/>
          <w:sz w:val="18"/>
          <w:szCs w:val="18"/>
        </w:rPr>
        <w:t> </w:t>
      </w:r>
    </w:p>
    <w:p w14:paraId="3E0252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a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7A2A3A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6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b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B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b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411996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D9F3C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if (v-&gt;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) 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>(v);</w:t>
      </w:r>
    </w:p>
    <w:p w14:paraId="30E9A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9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0E9246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CA9BF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2E26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2. </w:t>
      </w:r>
      <w:r w:rsidRPr="00476406">
        <w:rPr>
          <w:color w:val="880000"/>
          <w:sz w:val="18"/>
          <w:szCs w:val="18"/>
          <w:lang w:val="en-US"/>
        </w:rPr>
        <w:t>//void PWM_HiUpdtT3(</w:t>
      </w:r>
      <w:proofErr w:type="spellStart"/>
      <w:r w:rsidRPr="00476406">
        <w:rPr>
          <w:color w:val="880000"/>
          <w:sz w:val="18"/>
          <w:szCs w:val="18"/>
          <w:lang w:val="en-US"/>
        </w:rPr>
        <w:t>PWM_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v, </w:t>
      </w:r>
      <w:proofErr w:type="spellStart"/>
      <w:r w:rsidRPr="00476406">
        <w:rPr>
          <w:color w:val="880000"/>
          <w:sz w:val="18"/>
          <w:szCs w:val="18"/>
          <w:lang w:val="en-US"/>
        </w:rPr>
        <w:t>TIM_HandleTypeDef</w:t>
      </w:r>
      <w:proofErr w:type="spellEnd"/>
      <w:r w:rsidRPr="00476406">
        <w:rPr>
          <w:color w:val="880000"/>
          <w:sz w:val="18"/>
          <w:szCs w:val="18"/>
          <w:lang w:val="en-US"/>
        </w:rPr>
        <w:t>* htim3)</w:t>
      </w:r>
    </w:p>
    <w:p w14:paraId="00956D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3. </w:t>
      </w:r>
      <w:r w:rsidRPr="00476406">
        <w:rPr>
          <w:color w:val="880000"/>
          <w:sz w:val="18"/>
          <w:szCs w:val="18"/>
          <w:lang w:val="en-US"/>
        </w:rPr>
        <w:t>//{</w:t>
      </w:r>
    </w:p>
    <w:p w14:paraId="7FA74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TBR &gt; 0)</w:t>
      </w:r>
    </w:p>
    <w:p w14:paraId="4ED5E2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E6667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398E6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!v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2775F6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38E2A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WM_InitT3(v, htim3);</w:t>
      </w:r>
    </w:p>
    <w:p w14:paraId="300CD2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1;</w:t>
      </w:r>
    </w:p>
    <w:p w14:paraId="76EF16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4D326E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22C225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D304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TBR &gt;  Q24_MAX_Tx_OUT) v-&gt;TBR = Q24_MAX_Tx_OUT;</w:t>
      </w:r>
    </w:p>
    <w:p w14:paraId="0FC54E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v-&gt;TBR &lt;  0) v-&gt;TBR = 0;</w:t>
      </w:r>
    </w:p>
    <w:p w14:paraId="1F6F82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3FF78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 + _IQ24mpy(v-&gt;TBR, -50331648) + Q24_one;</w:t>
      </w:r>
    </w:p>
    <w:p w14:paraId="4AB020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1EBA1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;</w:t>
      </w:r>
    </w:p>
    <w:p w14:paraId="279311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-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-Q24_one;</w:t>
      </w:r>
    </w:p>
    <w:p w14:paraId="502509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F0D6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IQ24mpy(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 Q24_one) &gt;&gt; 1, v-&gt;</w:t>
      </w:r>
      <w:proofErr w:type="spellStart"/>
      <w:r w:rsidRPr="00476406">
        <w:rPr>
          <w:color w:val="880000"/>
          <w:sz w:val="18"/>
          <w:szCs w:val="18"/>
          <w:lang w:val="en-US"/>
        </w:rPr>
        <w:t>PeriodBR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D58AC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3DEABE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R1 = 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718895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FDAD3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= v-&gt;TBR)</w:t>
      </w:r>
    </w:p>
    <w:p w14:paraId="28E8AE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186BE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NT = htim3-&gt;Instance-&gt;ARR;</w:t>
      </w:r>
    </w:p>
    <w:p w14:paraId="2935A87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CR1 = htim3-&gt;Instance-&gt;CNT - 10;</w:t>
      </w:r>
    </w:p>
    <w:p w14:paraId="0A8C38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|= TIM_CR1_CEN;</w:t>
      </w:r>
    </w:p>
    <w:p w14:paraId="4066C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|= TIM_CCER_CC1E;</w:t>
      </w:r>
    </w:p>
    <w:p w14:paraId="419C02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91CD7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02736A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0B9AF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E963A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!</w:t>
      </w:r>
      <w:proofErr w:type="spellStart"/>
      <w:r w:rsidRPr="00476406">
        <w:rPr>
          <w:color w:val="880000"/>
          <w:sz w:val="18"/>
          <w:szCs w:val="18"/>
          <w:lang w:val="en-US"/>
        </w:rPr>
        <w:t>HAL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DISABLE;</w:t>
      </w:r>
    </w:p>
    <w:p w14:paraId="344E19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33A48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= v-&gt;TBR)</w:t>
      </w:r>
    </w:p>
    <w:p w14:paraId="5DF658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53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EB860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&amp;= ~TIM_CCER_CC1E;</w:t>
      </w:r>
    </w:p>
    <w:p w14:paraId="125F92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&amp;= ~TIM_CR1_CEN;</w:t>
      </w:r>
    </w:p>
    <w:p w14:paraId="7785D6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NT = 0;</w:t>
      </w:r>
    </w:p>
    <w:p w14:paraId="6472B9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CR1 =  htim3-&gt;Instance-&gt;ARR;</w:t>
      </w:r>
    </w:p>
    <w:p w14:paraId="2045FD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80A4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7D1ECE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1DCD6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;</w:t>
      </w:r>
    </w:p>
    <w:p w14:paraId="3024BD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C8043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++v-&gt;T3.Timer &gt;= v-&gt;T3.TimePeriod)</w:t>
      </w:r>
    </w:p>
    <w:p w14:paraId="2FB760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28FA2C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Timer = 0;</w:t>
      </w:r>
    </w:p>
    <w:p w14:paraId="208375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BigTimer++;</w:t>
      </w:r>
    </w:p>
    <w:p w14:paraId="6E39A1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3EA72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442C09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88036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6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</w:p>
    <w:p w14:paraId="19A9DF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7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24FFEF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9A20C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8B3A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0FE5DE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08E82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63D91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2FED6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757BE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2EA65A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EEB93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E8B76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743A1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88863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35A0A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05B92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3FF44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2F8C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ринудительной ориентацией вектора тока</w:t>
      </w:r>
    </w:p>
    <w:p w14:paraId="2CD0F5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760264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A943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6E8845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CED9F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43045F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19C52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AFC89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52D4B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B1CF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17A3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96379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4BD1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5FB010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06AA7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оиском "нулевого" положения ротора</w:t>
      </w:r>
    </w:p>
    <w:p w14:paraId="16B283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96CF2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etFre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5000toQ24;</w:t>
      </w:r>
      <w:r w:rsidRPr="00476406">
        <w:rPr>
          <w:color w:val="880000"/>
          <w:sz w:val="18"/>
          <w:szCs w:val="18"/>
          <w:lang w:val="en-US"/>
        </w:rPr>
        <w:tab/>
      </w:r>
    </w:p>
    <w:p w14:paraId="43960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CAAFE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76FF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39CFD3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74FEA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8915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111B5F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1DE8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307902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71FA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8A936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99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5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5CB4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8727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802D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268E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CC0F709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608. </w:t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</w:p>
    <w:p w14:paraId="61D1C1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46F19E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E4DE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4EC48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2. </w:t>
      </w:r>
      <w:r w:rsidRPr="00476406">
        <w:rPr>
          <w:color w:val="000000"/>
          <w:sz w:val="18"/>
          <w:szCs w:val="18"/>
        </w:rPr>
        <w:t> </w:t>
      </w:r>
    </w:p>
    <w:p w14:paraId="640E1D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C8B38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3F64F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2B5EE7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F6FA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07FAAA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6688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Q16_DIV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MOT_NOM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2C0E2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1CC2D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83C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634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58749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2119C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||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8A9D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rvo_calc</w:t>
      </w:r>
      <w:proofErr w:type="spellEnd"/>
      <w:r w:rsidRPr="00476406">
        <w:rPr>
          <w:color w:val="880000"/>
          <w:sz w:val="18"/>
          <w:szCs w:val="18"/>
          <w:lang w:val="en-US"/>
        </w:rPr>
        <w:t>(&amp;servo);</w:t>
      </w:r>
    </w:p>
    <w:p w14:paraId="6789A0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7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25EAFF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35273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D30D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0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657347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angle rate</w:t>
      </w:r>
    </w:p>
    <w:p w14:paraId="128EE9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2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0F9A74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3831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Saturate the angle rate within (0...1)</w:t>
      </w:r>
    </w:p>
    <w:p w14:paraId="4629E2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F330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A7FE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AD9C7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ramp output</w:t>
      </w:r>
    </w:p>
    <w:p w14:paraId="7FD913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5BD3F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 - v-&gt;Ramp;</w:t>
      </w:r>
    </w:p>
    <w:p w14:paraId="08467A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2E80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// Saturate the ramp output within (0...1)</w:t>
      </w:r>
    </w:p>
    <w:p w14:paraId="6B2622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    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-= Q24_one;</w:t>
      </w:r>
    </w:p>
    <w:p w14:paraId="31150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= Q24_one;</w:t>
      </w:r>
    </w:p>
    <w:p w14:paraId="0F360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5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2718F5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3899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A9447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8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08B3A1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9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5148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6572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1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1D6EF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DBDCA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0503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7C7516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5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2F4F5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A8097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7. </w:t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3A49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3316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FE70A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0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7D86D8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2D80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A6D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7B4FF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B4E7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81E2D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8CD84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7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F705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68. </w:t>
      </w:r>
      <w:r w:rsidRPr="00476406">
        <w:rPr>
          <w:color w:val="666600"/>
          <w:sz w:val="18"/>
          <w:szCs w:val="18"/>
        </w:rPr>
        <w:t>}</w:t>
      </w:r>
    </w:p>
    <w:p w14:paraId="330E8F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9A55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BCE1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7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B7875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73710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68139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888B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F5E20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90CC4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9D314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1BF1B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8361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0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7A2FDE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9837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он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чувстительности</w:t>
      </w:r>
      <w:proofErr w:type="spellEnd"/>
    </w:p>
    <w:p w14:paraId="641273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3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int32_t 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32EDD6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4. </w:t>
      </w:r>
      <w:r w:rsidRPr="00476406">
        <w:rPr>
          <w:color w:val="880000"/>
          <w:sz w:val="18"/>
          <w:szCs w:val="18"/>
          <w:lang w:val="en-US"/>
        </w:rPr>
        <w:t>//{</w:t>
      </w:r>
    </w:p>
    <w:p w14:paraId="69411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nt32_t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0;</w:t>
      </w:r>
    </w:p>
    <w:p w14:paraId="00968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9B749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!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777ED4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return;</w:t>
      </w:r>
    </w:p>
    <w:p w14:paraId="57A875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74A47F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;</w:t>
      </w:r>
    </w:p>
    <w:p w14:paraId="65CEE6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4D7445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&amp;&amp;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-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00A2C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*var = 0;</w:t>
      </w:r>
    </w:p>
    <w:p w14:paraId="00FE40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7BD69115" w14:textId="2DB63B91" w:rsidR="002F2AE8" w:rsidRPr="000C2814" w:rsidRDefault="00F7383A" w:rsidP="000C281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C47528" w14:textId="60925541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A2 — </w:t>
      </w:r>
      <w:r w:rsidRPr="00476406">
        <w:t>Файл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motorHiCtrl.h</w:t>
      </w:r>
      <w:proofErr w:type="spellEnd"/>
    </w:p>
    <w:p w14:paraId="6802C5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1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n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4D5A14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2. </w:t>
      </w:r>
      <w:r w:rsidRPr="00476406">
        <w:rPr>
          <w:color w:val="880000"/>
          <w:sz w:val="18"/>
          <w:szCs w:val="18"/>
          <w:lang w:val="en-US"/>
        </w:rPr>
        <w:t>//#define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13C297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2B3A99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// extern "C" {</w:t>
      </w:r>
    </w:p>
    <w:p w14:paraId="021B31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//#endif</w:t>
      </w:r>
    </w:p>
    <w:p w14:paraId="685705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D6B6C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m32f4xx_hal.h"</w:t>
      </w:r>
    </w:p>
    <w:p w14:paraId="4D21A7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F24D4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IQmath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2EFEF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id_re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29C791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rmp_cnt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28C2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peref_Filter1.h"</w:t>
      </w:r>
    </w:p>
    <w:p w14:paraId="7EAD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13. </w:t>
      </w:r>
      <w:r w:rsidRPr="00476406">
        <w:rPr>
          <w:color w:val="000000"/>
          <w:sz w:val="18"/>
          <w:szCs w:val="18"/>
        </w:rPr>
        <w:t> </w:t>
      </w:r>
    </w:p>
    <w:p w14:paraId="698EA7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4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MOTOR_ZP 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личество ПАР полюсов</w:t>
      </w:r>
    </w:p>
    <w:p w14:paraId="20C78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5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SPD_CALC_FREQ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2000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Частота расчета скорости</w:t>
      </w:r>
    </w:p>
    <w:p w14:paraId="22D823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</w:p>
    <w:p w14:paraId="58E11E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F5617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D9C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6521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FB49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39C7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6A248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ACEB5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720C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ECEAF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3D0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5474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F657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7DCB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E390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ferenc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322FC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04A80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1F32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z1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8D52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Rez2</w:t>
      </w:r>
      <w:r w:rsidRPr="00476406">
        <w:rPr>
          <w:color w:val="666600"/>
          <w:sz w:val="18"/>
          <w:szCs w:val="18"/>
        </w:rPr>
        <w:t>;</w:t>
      </w:r>
    </w:p>
    <w:p w14:paraId="258C6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первого датчика (фаза А)</w:t>
      </w:r>
    </w:p>
    <w:p w14:paraId="155BF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 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2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второго датчика (фаза B)</w:t>
      </w:r>
    </w:p>
    <w:p w14:paraId="038A7E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1A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7AA9C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34F7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0.1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 xml:space="preserve">. IQ24 -&gt; 1 </w:t>
      </w:r>
      <w:r w:rsidRPr="00476406">
        <w:rPr>
          <w:color w:val="880000"/>
          <w:sz w:val="18"/>
          <w:szCs w:val="18"/>
        </w:rPr>
        <w:t>А</w:t>
      </w:r>
    </w:p>
    <w:p w14:paraId="461374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haseSelec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74A3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CBA0C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8A2C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7EB58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B386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334C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115E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862D2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23FCF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FC1D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70B93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22EEF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MotMechTeta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D9AA2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Elec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063C2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E1C276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921C2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F2759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3928B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5B8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8C039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16D2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16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41833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F7360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  <w:t xml:space="preserve">RMPCNTL </w:t>
      </w:r>
      <w:r w:rsidRPr="00476406">
        <w:rPr>
          <w:color w:val="000000"/>
          <w:sz w:val="18"/>
          <w:szCs w:val="18"/>
          <w:lang w:val="en-US"/>
        </w:rPr>
        <w:tab/>
        <w:t>rc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83748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TFilter1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  <w:t>filter1_REF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BEB0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99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ED0F7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1ADE5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74672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4A7D4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9D13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60F3A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138DC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71008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D33B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in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43154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383D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4872E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etaCo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117C4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. </w:t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7E2C7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20948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692AC2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87E10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73898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12F2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9EE9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418744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7D651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A0124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2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int32_t *);</w:t>
      </w:r>
    </w:p>
    <w:p w14:paraId="08D769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AFF3E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CFFA872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r w:rsidRPr="002A319E">
        <w:rPr>
          <w:sz w:val="18"/>
          <w:szCs w:val="18"/>
          <w:lang w:val="en-US"/>
        </w:rPr>
        <w:t xml:space="preserve">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6EDEE3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0D779EF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7. </w:t>
      </w:r>
      <w:r w:rsidRPr="002A319E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2A319E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456D9F24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8. </w:t>
      </w:r>
      <w:r w:rsidRPr="002A319E">
        <w:rPr>
          <w:color w:val="880000"/>
          <w:sz w:val="18"/>
          <w:szCs w:val="18"/>
          <w:lang w:val="en-US"/>
        </w:rPr>
        <w:t>//}</w:t>
      </w:r>
    </w:p>
    <w:p w14:paraId="197EEF5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9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35B0861E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0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5015F88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0186DCE" w14:textId="13027ED8" w:rsidR="002F2AE8" w:rsidRPr="002A319E" w:rsidRDefault="00F7383A" w:rsidP="00F7383A">
      <w:pPr>
        <w:rPr>
          <w:rFonts w:ascii="Times New Roman" w:hAnsi="Times New Roman" w:cs="Times New Roman"/>
          <w:lang w:val="en-US"/>
        </w:rPr>
      </w:pPr>
      <w:r w:rsidRPr="002A319E">
        <w:rPr>
          <w:rFonts w:ascii="Times New Roman" w:hAnsi="Times New Roman" w:cs="Times New Roman"/>
          <w:lang w:val="en-US"/>
        </w:rPr>
        <w:br w:type="page"/>
      </w:r>
    </w:p>
    <w:p w14:paraId="64393CD8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02E00F7A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BE691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BD2E39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472CE5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3636E7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91E3A2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3FD6A93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2926D4B6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51BB1E43" w14:textId="473387FA" w:rsidR="002F2AE8" w:rsidRPr="002A319E" w:rsidRDefault="002F2AE8" w:rsidP="002F2AE8">
      <w:pPr>
        <w:pStyle w:val="a1"/>
        <w:ind w:firstLine="0"/>
        <w:jc w:val="center"/>
        <w:rPr>
          <w:lang w:val="en-US"/>
        </w:rPr>
      </w:pPr>
      <w:r w:rsidRPr="00476406">
        <w:t>Приложение</w:t>
      </w:r>
      <w:r w:rsidRPr="002A319E">
        <w:rPr>
          <w:lang w:val="en-US"/>
        </w:rPr>
        <w:t xml:space="preserve"> </w:t>
      </w:r>
      <w:r w:rsidRPr="00476406">
        <w:t>Б</w:t>
      </w:r>
    </w:p>
    <w:p w14:paraId="4BFFCDB2" w14:textId="1E5C4F56" w:rsidR="002F2AE8" w:rsidRPr="00476406" w:rsidRDefault="002F2AE8" w:rsidP="002F2AE8">
      <w:pPr>
        <w:pStyle w:val="a1"/>
        <w:ind w:firstLine="0"/>
        <w:jc w:val="center"/>
      </w:pPr>
      <w:r w:rsidRPr="00476406">
        <w:t>Функция расчёта скорости перемещения рулевой рейки</w:t>
      </w:r>
    </w:p>
    <w:p w14:paraId="5460BDC0" w14:textId="77777777" w:rsidR="002F2AE8" w:rsidRPr="00476406" w:rsidRDefault="002F2AE8" w:rsidP="002F2AE8">
      <w:pPr>
        <w:pStyle w:val="a1"/>
        <w:ind w:firstLine="0"/>
        <w:jc w:val="center"/>
      </w:pPr>
    </w:p>
    <w:p w14:paraId="565C4EE3" w14:textId="77777777" w:rsidR="002F2AE8" w:rsidRPr="00476406" w:rsidRDefault="002F2AE8" w:rsidP="002F2AE8">
      <w:pPr>
        <w:pStyle w:val="a1"/>
        <w:ind w:firstLine="0"/>
        <w:jc w:val="center"/>
      </w:pPr>
    </w:p>
    <w:p w14:paraId="2E4B4098" w14:textId="77777777" w:rsidR="002F2AE8" w:rsidRPr="00476406" w:rsidRDefault="002F2AE8" w:rsidP="002F2AE8">
      <w:pPr>
        <w:pStyle w:val="a1"/>
        <w:ind w:firstLine="0"/>
        <w:jc w:val="center"/>
      </w:pPr>
    </w:p>
    <w:p w14:paraId="17F9D0CD" w14:textId="77777777" w:rsidR="002F2AE8" w:rsidRPr="00476406" w:rsidRDefault="002F2AE8" w:rsidP="002F2AE8">
      <w:pPr>
        <w:pStyle w:val="a1"/>
        <w:ind w:firstLine="0"/>
        <w:jc w:val="center"/>
      </w:pPr>
    </w:p>
    <w:p w14:paraId="65CC0A2F" w14:textId="77777777" w:rsidR="002F2AE8" w:rsidRPr="00476406" w:rsidRDefault="002F2AE8" w:rsidP="002F2AE8">
      <w:pPr>
        <w:pStyle w:val="a1"/>
        <w:ind w:firstLine="0"/>
        <w:jc w:val="center"/>
      </w:pPr>
    </w:p>
    <w:p w14:paraId="5FAF9260" w14:textId="77777777" w:rsidR="002F2AE8" w:rsidRPr="00476406" w:rsidRDefault="002F2AE8" w:rsidP="002F2AE8">
      <w:pPr>
        <w:pStyle w:val="a1"/>
        <w:ind w:firstLine="0"/>
        <w:jc w:val="center"/>
      </w:pPr>
    </w:p>
    <w:p w14:paraId="6D8F5CE4" w14:textId="77777777" w:rsidR="002F2AE8" w:rsidRPr="00476406" w:rsidRDefault="002F2AE8" w:rsidP="002F2AE8">
      <w:pPr>
        <w:pStyle w:val="a1"/>
        <w:ind w:firstLine="0"/>
        <w:jc w:val="center"/>
      </w:pPr>
    </w:p>
    <w:p w14:paraId="2FEB85E0" w14:textId="77777777" w:rsidR="002F2AE8" w:rsidRPr="00476406" w:rsidRDefault="002F2AE8" w:rsidP="002F2AE8">
      <w:pPr>
        <w:pStyle w:val="a1"/>
        <w:ind w:firstLine="0"/>
        <w:jc w:val="center"/>
      </w:pPr>
    </w:p>
    <w:p w14:paraId="797B9D31" w14:textId="77777777" w:rsidR="002F2AE8" w:rsidRPr="00476406" w:rsidRDefault="002F2AE8" w:rsidP="002F2AE8">
      <w:pPr>
        <w:pStyle w:val="a1"/>
        <w:ind w:firstLine="0"/>
        <w:jc w:val="center"/>
      </w:pPr>
    </w:p>
    <w:p w14:paraId="164A5132" w14:textId="77777777" w:rsidR="002F2AE8" w:rsidRPr="00476406" w:rsidRDefault="002F2AE8" w:rsidP="002F2AE8">
      <w:pPr>
        <w:pStyle w:val="a1"/>
        <w:ind w:firstLine="0"/>
        <w:jc w:val="center"/>
      </w:pPr>
    </w:p>
    <w:p w14:paraId="3C19B053" w14:textId="77777777" w:rsidR="002F2AE8" w:rsidRPr="00476406" w:rsidRDefault="002F2AE8" w:rsidP="002F2AE8">
      <w:pPr>
        <w:pStyle w:val="a1"/>
        <w:ind w:firstLine="0"/>
        <w:jc w:val="center"/>
      </w:pPr>
    </w:p>
    <w:p w14:paraId="408E2CBB" w14:textId="77777777" w:rsidR="002F2AE8" w:rsidRPr="00476406" w:rsidRDefault="002F2AE8" w:rsidP="002F2AE8">
      <w:pPr>
        <w:pStyle w:val="a1"/>
        <w:ind w:firstLine="0"/>
        <w:jc w:val="center"/>
      </w:pPr>
    </w:p>
    <w:p w14:paraId="2956CDD6" w14:textId="77777777" w:rsidR="002F2AE8" w:rsidRPr="00476406" w:rsidRDefault="002F2AE8" w:rsidP="002F2AE8">
      <w:pPr>
        <w:pStyle w:val="a1"/>
        <w:ind w:firstLine="0"/>
        <w:jc w:val="center"/>
      </w:pPr>
    </w:p>
    <w:p w14:paraId="022364A9" w14:textId="61C8E1C2" w:rsidR="002F2AE8" w:rsidRPr="00476406" w:rsidRDefault="002F2AE8" w:rsidP="002F2AE8">
      <w:pPr>
        <w:pStyle w:val="a1"/>
        <w:ind w:firstLine="0"/>
        <w:jc w:val="center"/>
      </w:pPr>
    </w:p>
    <w:p w14:paraId="7289BFA4" w14:textId="2989F38F" w:rsidR="00F7383A" w:rsidRPr="00476406" w:rsidRDefault="00F7383A" w:rsidP="002F2AE8">
      <w:pPr>
        <w:pStyle w:val="a1"/>
        <w:ind w:firstLine="0"/>
        <w:jc w:val="center"/>
      </w:pPr>
    </w:p>
    <w:p w14:paraId="2C518DE4" w14:textId="4FBD2E9B" w:rsidR="00F7383A" w:rsidRPr="00476406" w:rsidRDefault="00F7383A" w:rsidP="002F2AE8">
      <w:pPr>
        <w:pStyle w:val="a1"/>
        <w:ind w:firstLine="0"/>
        <w:jc w:val="center"/>
      </w:pPr>
    </w:p>
    <w:p w14:paraId="27B1D4CA" w14:textId="6C3D131C" w:rsidR="00F7383A" w:rsidRPr="00476406" w:rsidRDefault="00F7383A" w:rsidP="002F2AE8">
      <w:pPr>
        <w:pStyle w:val="a1"/>
        <w:ind w:firstLine="0"/>
        <w:jc w:val="center"/>
      </w:pPr>
    </w:p>
    <w:p w14:paraId="7E130F2E" w14:textId="77777777" w:rsidR="00F7383A" w:rsidRPr="00476406" w:rsidRDefault="00F7383A" w:rsidP="002F2AE8">
      <w:pPr>
        <w:pStyle w:val="a1"/>
        <w:ind w:firstLine="0"/>
        <w:jc w:val="center"/>
      </w:pPr>
    </w:p>
    <w:p w14:paraId="22D959AC" w14:textId="77777777" w:rsidR="002F2AE8" w:rsidRPr="00476406" w:rsidRDefault="002F2AE8" w:rsidP="002F2AE8">
      <w:pPr>
        <w:pStyle w:val="a1"/>
        <w:ind w:firstLine="0"/>
        <w:jc w:val="center"/>
      </w:pPr>
    </w:p>
    <w:p w14:paraId="0751F0C2" w14:textId="7CDA6D59" w:rsidR="002F2AE8" w:rsidRPr="00476406" w:rsidRDefault="00F7383A" w:rsidP="00F7383A">
      <w:pPr>
        <w:pStyle w:val="a1"/>
      </w:pPr>
      <w:r w:rsidRPr="00476406">
        <w:lastRenderedPageBreak/>
        <w:t xml:space="preserve">Листинг Б1 — Код файла </w:t>
      </w:r>
      <w:r w:rsidRPr="00476406">
        <w:rPr>
          <w:lang w:val="en-US"/>
        </w:rPr>
        <w:t>speed</w:t>
      </w:r>
      <w:r w:rsidRPr="00476406">
        <w:t>_</w:t>
      </w:r>
      <w:proofErr w:type="spellStart"/>
      <w:r w:rsidRPr="00476406">
        <w:rPr>
          <w:lang w:val="en-US"/>
        </w:rPr>
        <w:t>fr</w:t>
      </w:r>
      <w:proofErr w:type="spellEnd"/>
      <w:r w:rsidRPr="00476406">
        <w:t>.</w:t>
      </w:r>
      <w:r w:rsidRPr="00476406">
        <w:rPr>
          <w:lang w:val="en-US"/>
        </w:rPr>
        <w:t>c</w:t>
      </w:r>
    </w:p>
    <w:p w14:paraId="2F6249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BD0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7116D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29CD4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5935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ti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116DB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4FB2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2451F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proofErr w:type="spellStart"/>
      <w:r w:rsidRPr="00476406">
        <w:rPr>
          <w:color w:val="660066"/>
          <w:sz w:val="18"/>
          <w:szCs w:val="18"/>
          <w:lang w:val="en-US"/>
        </w:rPr>
        <w:t>TmechCalcInc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0DE3C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8C485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2FEE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7D6D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  <w:lang w:val="en-US"/>
        </w:rPr>
        <w:t>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88417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U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750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инхронна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ь</w:t>
      </w:r>
    </w:p>
    <w:p w14:paraId="1E836A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5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ensPrec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CE60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 xml:space="preserve">v-&gt;Mash      = _IQ17div(60L/4 * SPD_CALC_FREQ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 = 16</w:t>
      </w:r>
    </w:p>
    <w:p w14:paraId="1D6A3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7. </w:t>
      </w:r>
      <w:r w:rsidRPr="00476406">
        <w:rPr>
          <w:color w:val="000000"/>
          <w:sz w:val="18"/>
          <w:szCs w:val="18"/>
        </w:rPr>
        <w:t> </w:t>
      </w:r>
    </w:p>
    <w:p w14:paraId="0F485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DeltaHi</w:t>
      </w:r>
      <w:proofErr w:type="spellEnd"/>
      <w:r w:rsidRPr="00476406">
        <w:rPr>
          <w:color w:val="880000"/>
          <w:sz w:val="18"/>
          <w:szCs w:val="18"/>
        </w:rPr>
        <w:t xml:space="preserve"> = 2097152;</w:t>
      </w:r>
      <w:r w:rsidRPr="00476406">
        <w:rPr>
          <w:color w:val="880000"/>
          <w:sz w:val="18"/>
          <w:szCs w:val="18"/>
        </w:rPr>
        <w:tab/>
        <w:t>// 1500 оборотов</w:t>
      </w:r>
    </w:p>
    <w:p w14:paraId="665B14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9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79620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аксималка в 2000 об/мин</w:t>
      </w:r>
    </w:p>
    <w:p w14:paraId="4F21CC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Mash</w:t>
      </w:r>
      <w:proofErr w:type="spellEnd"/>
      <w:r w:rsidRPr="00476406">
        <w:rPr>
          <w:color w:val="880000"/>
          <w:sz w:val="18"/>
          <w:szCs w:val="18"/>
        </w:rPr>
        <w:t xml:space="preserve"> = 671088640;</w:t>
      </w:r>
      <w:r w:rsidRPr="00476406">
        <w:rPr>
          <w:color w:val="880000"/>
          <w:sz w:val="18"/>
          <w:szCs w:val="18"/>
        </w:rPr>
        <w:tab/>
        <w:t>// 40.0 в формате Q24  40.0 * 0.025 = 1.0 (при )</w:t>
      </w:r>
    </w:p>
    <w:p w14:paraId="5E9C0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= 67108864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</w:p>
    <w:p w14:paraId="236086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085C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DeltaLo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Leve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 </w:t>
      </w:r>
    </w:p>
    <w:p w14:paraId="60DAAA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assCou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PassCoun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FBF99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gnorFlag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766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7025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delta_mech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Q24_o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CDA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4FED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B511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336199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425765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200 </w:t>
      </w:r>
      <w:r w:rsidRPr="00476406">
        <w:rPr>
          <w:color w:val="880000"/>
          <w:sz w:val="18"/>
          <w:szCs w:val="18"/>
        </w:rPr>
        <w:t>Гц</w:t>
      </w:r>
    </w:p>
    <w:p w14:paraId="2DD095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5F61E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Delta;</w:t>
      </w:r>
    </w:p>
    <w:p w14:paraId="3E0B7C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9AC52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htim2_CNT = htim2.Instance-&gt;CNT;</w:t>
      </w:r>
    </w:p>
    <w:p w14:paraId="42DD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* </w:t>
      </w:r>
      <w:proofErr w:type="spellStart"/>
      <w:r w:rsidRPr="00476406">
        <w:rPr>
          <w:color w:val="880000"/>
          <w:sz w:val="18"/>
          <w:szCs w:val="18"/>
          <w:lang w:val="en-US"/>
        </w:rPr>
        <w:t>Spd.gain_incr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095EE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ilaA_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2E27A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Prev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8CD0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193F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1. </w:t>
      </w:r>
      <w:r w:rsidRPr="00476406">
        <w:rPr>
          <w:color w:val="000000"/>
          <w:sz w:val="18"/>
          <w:szCs w:val="18"/>
        </w:rPr>
        <w:tab/>
      </w:r>
    </w:p>
    <w:p w14:paraId="71A336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2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более чем +0.5 , предполагаем что это был переход пилы ИЗ 0 В 1, следовательно пила сейчас ОТРИЦАТЕЛЬНАЯ</w:t>
      </w:r>
    </w:p>
    <w:p w14:paraId="1D766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2AEA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читаем -1 для получения истинного приращения пилы на участке перехода через 0</w:t>
      </w:r>
    </w:p>
    <w:p w14:paraId="236179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000000"/>
          <w:sz w:val="18"/>
          <w:szCs w:val="18"/>
        </w:rPr>
        <w:t>num_rev</w:t>
      </w:r>
      <w:proofErr w:type="spellEnd"/>
      <w:r w:rsidRPr="00476406">
        <w:rPr>
          <w:color w:val="666600"/>
          <w:sz w:val="18"/>
          <w:szCs w:val="18"/>
        </w:rPr>
        <w:t>--;</w:t>
      </w:r>
    </w:p>
    <w:p w14:paraId="6D856E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ED65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7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еперь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меньше чем -0.5 , предполагаем что был переход пилы ИЗ 1 В 0, следовательно пила сейчас ПОЛОЖИТЕЛЬНАЯ</w:t>
      </w:r>
    </w:p>
    <w:p w14:paraId="5867CE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170B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+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ибавляем +1 для получения истинного приращения пилы на участке перехода через 0</w:t>
      </w:r>
    </w:p>
    <w:p w14:paraId="7BE3D3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</w:p>
    <w:p w14:paraId="6E2EC5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3543D5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C224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osInc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| (v-&gt;</w:t>
      </w:r>
      <w:proofErr w:type="spellStart"/>
      <w:r w:rsidRPr="00476406">
        <w:rPr>
          <w:color w:val="880000"/>
          <w:sz w:val="18"/>
          <w:szCs w:val="18"/>
          <w:lang w:val="en-US"/>
        </w:rPr>
        <w:t>num_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&lt; 12);</w:t>
      </w:r>
    </w:p>
    <w:p w14:paraId="2FF09A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4. </w:t>
      </w:r>
      <w:r w:rsidRPr="00476406">
        <w:rPr>
          <w:color w:val="000000"/>
          <w:sz w:val="18"/>
          <w:szCs w:val="18"/>
        </w:rPr>
        <w:t> </w:t>
      </w:r>
    </w:p>
    <w:p w14:paraId="3C5931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а предыдущем шаге не было подстановки Delta из памяти, то проверяем её на шумы</w:t>
      </w:r>
    </w:p>
    <w:p w14:paraId="44D989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88C2E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||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образовался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пилы по величине меньше чем +-0,5, но при этом Delta всё равно оказалась больше,</w:t>
      </w:r>
    </w:p>
    <w:p w14:paraId="64DBC8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чем при максимально-возможной скорости вала в 2000 об/мин =&gt; 33,333 об/сек</w:t>
      </w:r>
    </w:p>
    <w:p w14:paraId="5EBA10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 будем игнорировать это значение </w:t>
      </w:r>
      <w:proofErr w:type="spellStart"/>
      <w:r w:rsidRPr="00476406">
        <w:rPr>
          <w:color w:val="880000"/>
          <w:sz w:val="18"/>
          <w:szCs w:val="18"/>
        </w:rPr>
        <w:t>Delta</w:t>
      </w:r>
      <w:proofErr w:type="spellEnd"/>
      <w:r w:rsidRPr="00476406">
        <w:rPr>
          <w:color w:val="880000"/>
          <w:sz w:val="18"/>
          <w:szCs w:val="18"/>
        </w:rPr>
        <w:t xml:space="preserve"> и </w:t>
      </w:r>
      <w:proofErr w:type="spellStart"/>
      <w:r w:rsidRPr="00476406">
        <w:rPr>
          <w:color w:val="880000"/>
          <w:sz w:val="18"/>
          <w:szCs w:val="18"/>
        </w:rPr>
        <w:t>прирваниваем</w:t>
      </w:r>
      <w:proofErr w:type="spellEnd"/>
      <w:r w:rsidRPr="00476406">
        <w:rPr>
          <w:color w:val="880000"/>
          <w:sz w:val="18"/>
          <w:szCs w:val="18"/>
        </w:rPr>
        <w:t xml:space="preserve"> "старую" дельту с прошлого шага</w:t>
      </w:r>
    </w:p>
    <w:p w14:paraId="230BD4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акая </w:t>
      </w:r>
      <w:proofErr w:type="spellStart"/>
      <w:r w:rsidRPr="00476406">
        <w:rPr>
          <w:color w:val="880000"/>
          <w:sz w:val="18"/>
          <w:szCs w:val="18"/>
        </w:rPr>
        <w:t>подставновка</w:t>
      </w:r>
      <w:proofErr w:type="spellEnd"/>
      <w:r w:rsidRPr="00476406">
        <w:rPr>
          <w:color w:val="880000"/>
          <w:sz w:val="18"/>
          <w:szCs w:val="18"/>
        </w:rPr>
        <w:t xml:space="preserve"> возможна </w:t>
      </w:r>
      <w:proofErr w:type="spellStart"/>
      <w:r w:rsidRPr="00476406">
        <w:rPr>
          <w:color w:val="880000"/>
          <w:sz w:val="18"/>
          <w:szCs w:val="18"/>
        </w:rPr>
        <w:t>тольок</w:t>
      </w:r>
      <w:proofErr w:type="spellEnd"/>
      <w:r w:rsidRPr="00476406">
        <w:rPr>
          <w:color w:val="880000"/>
          <w:sz w:val="18"/>
          <w:szCs w:val="18"/>
        </w:rPr>
        <w:t xml:space="preserve"> на один шаг, на следующем шаге в любом случае будем приравнивать Delta "как есть".</w:t>
      </w:r>
    </w:p>
    <w:p w14:paraId="17E270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64F87E9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C1C79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Delta без коррекции, на следующем шаге опять возможно приравнивание "старой" Delta</w:t>
      </w:r>
    </w:p>
    <w:p w14:paraId="5B6F56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ab/>
      </w:r>
    </w:p>
    <w:p w14:paraId="59465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Speed         =</w:t>
      </w:r>
      <w:r w:rsidRPr="00476406">
        <w:rPr>
          <w:color w:val="880000"/>
          <w:sz w:val="18"/>
          <w:szCs w:val="18"/>
        </w:rPr>
        <w:tab/>
        <w:t>Delta * 16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расчёт скорости Q24</w:t>
      </w:r>
    </w:p>
    <w:p w14:paraId="79A7D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000000"/>
          <w:sz w:val="18"/>
          <w:szCs w:val="18"/>
          <w:lang w:val="en-US"/>
        </w:rPr>
        <w:t xml:space="preserve">      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mash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асчё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36819B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7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Prev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"память" о "пиле" на предыдущем шаге </w:t>
      </w:r>
    </w:p>
    <w:p w14:paraId="252CE4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8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000000"/>
          <w:sz w:val="18"/>
          <w:szCs w:val="18"/>
        </w:rPr>
        <w:t xml:space="preserve">    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"память" про дельту на предыдущем шаге</w:t>
      </w:r>
    </w:p>
    <w:p w14:paraId="4648BE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Speed = _IQ24mpy(fix16_div(v-&gt;Speed, 100), 90);</w:t>
      </w:r>
    </w:p>
    <w:p w14:paraId="6FD26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0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75AB01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C766B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2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2605AA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2A1D7C8" w14:textId="782F997D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</w:t>
      </w:r>
      <w:r w:rsidRPr="00476406">
        <w:t>Б</w:t>
      </w:r>
      <w:r w:rsidRPr="00476406">
        <w:rPr>
          <w:lang w:val="en-US"/>
        </w:rPr>
        <w:t xml:space="preserve">2 — </w:t>
      </w:r>
      <w:r w:rsidRPr="00476406">
        <w:t>Код</w:t>
      </w:r>
      <w:r w:rsidRPr="00476406">
        <w:rPr>
          <w:lang w:val="en-US"/>
        </w:rPr>
        <w:t xml:space="preserve"> </w:t>
      </w:r>
      <w:r w:rsidRPr="00476406">
        <w:t>файла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speed_fr.h</w:t>
      </w:r>
      <w:proofErr w:type="spellEnd"/>
    </w:p>
    <w:p w14:paraId="319A1AB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. </w:t>
      </w:r>
      <w:r w:rsidRPr="00476406">
        <w:rPr>
          <w:color w:val="880000"/>
          <w:sz w:val="18"/>
          <w:szCs w:val="18"/>
          <w:lang w:val="en-US"/>
        </w:rPr>
        <w:t>#ifndef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00004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24F525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BB17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d.h"</w:t>
      </w:r>
    </w:p>
    <w:p w14:paraId="12F617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IQmath.h"</w:t>
      </w:r>
    </w:p>
    <w:p w14:paraId="05FECF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B6B6D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035913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C"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B4DEB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880000"/>
          <w:sz w:val="18"/>
          <w:szCs w:val="18"/>
          <w:lang w:val="en-US"/>
        </w:rPr>
        <w:t>#endif</w:t>
      </w:r>
    </w:p>
    <w:p w14:paraId="475C94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5B442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REQ_TIM_2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3600000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часто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</w:t>
      </w:r>
      <w:r w:rsidRPr="00476406">
        <w:rPr>
          <w:color w:val="880000"/>
          <w:sz w:val="18"/>
          <w:szCs w:val="18"/>
          <w:lang w:val="en-US"/>
        </w:rPr>
        <w:t xml:space="preserve"> 2,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CAP</w:t>
      </w:r>
    </w:p>
    <w:p w14:paraId="2F61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ILTR_SPEED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Prd200HZ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&g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0.5 c</w:t>
      </w:r>
    </w:p>
    <w:p w14:paraId="3D192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4821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 1/(14.5 * 24)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  <w:r w:rsidRPr="00476406">
        <w:rPr>
          <w:color w:val="880000"/>
          <w:sz w:val="18"/>
          <w:szCs w:val="18"/>
          <w:lang w:val="en-US"/>
        </w:rPr>
        <w:tab/>
      </w:r>
    </w:p>
    <w:p w14:paraId="09A22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14.5 - редуктор, 24 - количество меток (12*2)</w:t>
      </w:r>
    </w:p>
    <w:p w14:paraId="2C49D0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5. </w:t>
      </w:r>
      <w:r w:rsidRPr="00476406">
        <w:rPr>
          <w:color w:val="000000"/>
          <w:sz w:val="18"/>
          <w:szCs w:val="18"/>
        </w:rPr>
        <w:tab/>
      </w:r>
    </w:p>
    <w:p w14:paraId="26CFE9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6. </w:t>
      </w:r>
      <w:proofErr w:type="spellStart"/>
      <w:r w:rsidRPr="00476406">
        <w:rPr>
          <w:color w:val="000088"/>
          <w:sz w:val="18"/>
          <w:szCs w:val="18"/>
        </w:rPr>
        <w:t>typed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struc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{</w:t>
      </w:r>
    </w:p>
    <w:p w14:paraId="113081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7. </w:t>
      </w:r>
      <w:r w:rsidRPr="002A319E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CEA4F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echThe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404B3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Lo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5CC2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Hi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88BD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7A8AF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_clea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663F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69847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Index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B07E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Count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A845B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LgInt Mash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2A5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4B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gnorFlag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8E8C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mash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4A486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num_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DBA6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32_t</w:t>
      </w:r>
      <w:r w:rsidRPr="00476406">
        <w:rPr>
          <w:color w:val="000000"/>
          <w:sz w:val="18"/>
          <w:szCs w:val="18"/>
          <w:lang w:val="en-US"/>
        </w:rPr>
        <w:tab/>
        <w:t>htim2_CN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39509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(</w:t>
      </w:r>
      <w:r w:rsidRPr="00476406">
        <w:rPr>
          <w:color w:val="880000"/>
          <w:sz w:val="18"/>
          <w:szCs w:val="18"/>
        </w:rPr>
        <w:t>квадратурны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гнал</w:t>
      </w:r>
      <w:r w:rsidRPr="00476406">
        <w:rPr>
          <w:color w:val="880000"/>
          <w:sz w:val="18"/>
          <w:szCs w:val="18"/>
          <w:lang w:val="en-US"/>
        </w:rPr>
        <w:t>) CAP+GPIO</w:t>
      </w:r>
    </w:p>
    <w:p w14:paraId="578E83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а</w:t>
      </w:r>
      <w:r w:rsidRPr="00476406">
        <w:rPr>
          <w:color w:val="880000"/>
          <w:sz w:val="18"/>
          <w:szCs w:val="18"/>
          <w:lang w:val="en-US"/>
        </w:rPr>
        <w:t xml:space="preserve"> TIM2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 CAP </w:t>
      </w:r>
      <w:r w:rsidRPr="00476406">
        <w:rPr>
          <w:color w:val="880000"/>
          <w:sz w:val="18"/>
          <w:szCs w:val="18"/>
        </w:rPr>
        <w:t>через</w:t>
      </w:r>
      <w:r w:rsidRPr="00476406">
        <w:rPr>
          <w:color w:val="880000"/>
          <w:sz w:val="18"/>
          <w:szCs w:val="18"/>
          <w:lang w:val="en-US"/>
        </w:rPr>
        <w:t xml:space="preserve"> CallBack</w:t>
      </w:r>
    </w:p>
    <w:p w14:paraId="11500D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_p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71EAF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ab/>
        <w:t>time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F329F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ENC_CH_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GPIO</w:t>
      </w:r>
    </w:p>
    <w:p w14:paraId="540D5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ENC_CH_B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Косвенное определение второго канала (потому что CAP)</w:t>
      </w:r>
    </w:p>
    <w:p w14:paraId="1E5A66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ign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D08B8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9. </w:t>
      </w:r>
      <w:r w:rsidRPr="00476406">
        <w:rPr>
          <w:color w:val="000000"/>
          <w:sz w:val="18"/>
          <w:szCs w:val="18"/>
        </w:rPr>
        <w:tab/>
      </w:r>
    </w:p>
    <w:p w14:paraId="2295AC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</w:rPr>
        <w:t xml:space="preserve"> (квадратурный сигнал) QEP</w:t>
      </w:r>
    </w:p>
    <w:p w14:paraId="631575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qep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459F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EF5622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32_t</w:t>
      </w:r>
      <w:r w:rsidRPr="00476406">
        <w:rPr>
          <w:color w:val="000000"/>
          <w:sz w:val="18"/>
          <w:szCs w:val="18"/>
          <w:lang w:val="en-US"/>
        </w:rPr>
        <w:tab/>
        <w:t>gain_inc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C2D3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B3F4A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. </w:t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360A68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84621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5930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ech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CF0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delta_mech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3839C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positio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B1335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E7A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34CD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speed_fr_init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16F2FD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. 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000000"/>
          <w:sz w:val="18"/>
          <w:szCs w:val="18"/>
          <w:lang w:val="en-US"/>
        </w:rPr>
        <w:t xml:space="preserve"> speed_fr_calc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2FF32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3321C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46C4F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000000"/>
          <w:sz w:val="18"/>
          <w:szCs w:val="18"/>
          <w:lang w:val="en-US"/>
        </w:rPr>
        <w:t xml:space="preserve"> 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3325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721B3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52FB82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. </w:t>
      </w:r>
      <w:r w:rsidRPr="00476406">
        <w:rPr>
          <w:color w:val="666600"/>
          <w:sz w:val="18"/>
          <w:szCs w:val="18"/>
          <w:lang w:val="en-US"/>
        </w:rPr>
        <w:t>}</w:t>
      </w:r>
    </w:p>
    <w:p w14:paraId="15D9EA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. </w:t>
      </w:r>
      <w:r w:rsidRPr="00476406">
        <w:rPr>
          <w:color w:val="880000"/>
          <w:sz w:val="18"/>
          <w:szCs w:val="18"/>
          <w:lang w:val="en-US"/>
        </w:rPr>
        <w:t>#end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>// extern "C"</w:t>
      </w:r>
    </w:p>
    <w:p w14:paraId="64024F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> </w:t>
      </w:r>
    </w:p>
    <w:p w14:paraId="47AC0D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880000"/>
          <w:sz w:val="18"/>
          <w:szCs w:val="18"/>
        </w:rPr>
        <w:t>#endif</w:t>
      </w:r>
    </w:p>
    <w:p w14:paraId="2E901D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> </w:t>
      </w:r>
    </w:p>
    <w:p w14:paraId="55205AA7" w14:textId="3E35D0DA" w:rsidR="00F7383A" w:rsidRPr="00476406" w:rsidRDefault="00F7383A" w:rsidP="00F7383A">
      <w:pPr>
        <w:pStyle w:val="a1"/>
      </w:pPr>
    </w:p>
    <w:sectPr w:rsidR="00F7383A" w:rsidRPr="00476406" w:rsidSect="00A427AD">
      <w:footerReference w:type="default" r:id="rId5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643C650" w14:textId="77777777" w:rsidR="003F136A" w:rsidRDefault="003F136A" w:rsidP="0048330C">
      <w:pPr>
        <w:spacing w:after="0" w:line="240" w:lineRule="auto"/>
      </w:pPr>
      <w:r>
        <w:separator/>
      </w:r>
    </w:p>
  </w:endnote>
  <w:endnote w:type="continuationSeparator" w:id="0">
    <w:p w14:paraId="201BB214" w14:textId="77777777" w:rsidR="003F136A" w:rsidRDefault="003F136A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B85BC6" w:rsidRPr="00024876" w:rsidRDefault="00B85BC6">
        <w:pPr>
          <w:pStyle w:val="a9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6607EA">
          <w:rPr>
            <w:rFonts w:ascii="Times New Roman" w:hAnsi="Times New Roman" w:cs="Times New Roman"/>
            <w:noProof/>
          </w:rPr>
          <w:t>44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B85BC6" w:rsidRDefault="00B85BC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2A8B21" w14:textId="77777777" w:rsidR="003F136A" w:rsidRDefault="003F136A" w:rsidP="0048330C">
      <w:pPr>
        <w:spacing w:after="0" w:line="240" w:lineRule="auto"/>
      </w:pPr>
      <w:r>
        <w:separator/>
      </w:r>
    </w:p>
  </w:footnote>
  <w:footnote w:type="continuationSeparator" w:id="0">
    <w:p w14:paraId="3B9E28CC" w14:textId="77777777" w:rsidR="003F136A" w:rsidRDefault="003F136A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8A74A96"/>
    <w:multiLevelType w:val="hybridMultilevel"/>
    <w:tmpl w:val="ECECC5C6"/>
    <w:lvl w:ilvl="0" w:tplc="91700C72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1"/>
  </w:num>
  <w:num w:numId="4">
    <w:abstractNumId w:val="12"/>
  </w:num>
  <w:num w:numId="5">
    <w:abstractNumId w:val="0"/>
  </w:num>
  <w:num w:numId="6">
    <w:abstractNumId w:val="17"/>
  </w:num>
  <w:num w:numId="7">
    <w:abstractNumId w:val="3"/>
  </w:num>
  <w:num w:numId="8">
    <w:abstractNumId w:val="4"/>
  </w:num>
  <w:num w:numId="9">
    <w:abstractNumId w:val="9"/>
  </w:num>
  <w:num w:numId="10">
    <w:abstractNumId w:val="16"/>
  </w:num>
  <w:num w:numId="11">
    <w:abstractNumId w:val="19"/>
  </w:num>
  <w:num w:numId="12">
    <w:abstractNumId w:val="14"/>
  </w:num>
  <w:num w:numId="13">
    <w:abstractNumId w:val="20"/>
  </w:num>
  <w:num w:numId="14">
    <w:abstractNumId w:val="10"/>
  </w:num>
  <w:num w:numId="15">
    <w:abstractNumId w:val="2"/>
  </w:num>
  <w:num w:numId="16">
    <w:abstractNumId w:val="18"/>
  </w:num>
  <w:num w:numId="17">
    <w:abstractNumId w:val="13"/>
  </w:num>
  <w:num w:numId="18">
    <w:abstractNumId w:val="15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1"/>
  </w:num>
  <w:num w:numId="22">
    <w:abstractNumId w:val="5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71B3"/>
    <w:rsid w:val="00007478"/>
    <w:rsid w:val="00010C75"/>
    <w:rsid w:val="000138DA"/>
    <w:rsid w:val="00020526"/>
    <w:rsid w:val="0002266F"/>
    <w:rsid w:val="0002469E"/>
    <w:rsid w:val="00024876"/>
    <w:rsid w:val="00024C6F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C2814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4222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84146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07D30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319E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3F136A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76406"/>
    <w:rsid w:val="00480CEA"/>
    <w:rsid w:val="00481065"/>
    <w:rsid w:val="00481B84"/>
    <w:rsid w:val="0048330C"/>
    <w:rsid w:val="004928A5"/>
    <w:rsid w:val="004937D0"/>
    <w:rsid w:val="00495CB9"/>
    <w:rsid w:val="00496825"/>
    <w:rsid w:val="004A70A3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31B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1F8"/>
    <w:rsid w:val="005728E4"/>
    <w:rsid w:val="0057317B"/>
    <w:rsid w:val="00576B30"/>
    <w:rsid w:val="005806F2"/>
    <w:rsid w:val="005815DD"/>
    <w:rsid w:val="00587337"/>
    <w:rsid w:val="0059135E"/>
    <w:rsid w:val="00593A8F"/>
    <w:rsid w:val="005A2088"/>
    <w:rsid w:val="005A2DAA"/>
    <w:rsid w:val="005B41C6"/>
    <w:rsid w:val="005B4B3D"/>
    <w:rsid w:val="005B7BE8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37525"/>
    <w:rsid w:val="006424D0"/>
    <w:rsid w:val="006517B4"/>
    <w:rsid w:val="0065297F"/>
    <w:rsid w:val="006607EA"/>
    <w:rsid w:val="00663859"/>
    <w:rsid w:val="006749ED"/>
    <w:rsid w:val="00675228"/>
    <w:rsid w:val="006843AD"/>
    <w:rsid w:val="00684C26"/>
    <w:rsid w:val="0069128A"/>
    <w:rsid w:val="00692CE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39BB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4B43"/>
    <w:rsid w:val="00716774"/>
    <w:rsid w:val="0072000E"/>
    <w:rsid w:val="0072399D"/>
    <w:rsid w:val="00723DB1"/>
    <w:rsid w:val="00734EA7"/>
    <w:rsid w:val="00743C21"/>
    <w:rsid w:val="007467DF"/>
    <w:rsid w:val="00754224"/>
    <w:rsid w:val="007550E2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3EE2"/>
    <w:rsid w:val="007C56B5"/>
    <w:rsid w:val="007D41A1"/>
    <w:rsid w:val="007F0C01"/>
    <w:rsid w:val="007F2231"/>
    <w:rsid w:val="007F28B1"/>
    <w:rsid w:val="00807E17"/>
    <w:rsid w:val="00821CFA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56C72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16ECA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56A3F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3FD3"/>
    <w:rsid w:val="00B4543D"/>
    <w:rsid w:val="00B644FE"/>
    <w:rsid w:val="00B65A7B"/>
    <w:rsid w:val="00B65D18"/>
    <w:rsid w:val="00B843AF"/>
    <w:rsid w:val="00B8574E"/>
    <w:rsid w:val="00B85BC6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0AF9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679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47B3"/>
    <w:rsid w:val="00D47C5E"/>
    <w:rsid w:val="00D56D09"/>
    <w:rsid w:val="00D64496"/>
    <w:rsid w:val="00D64E4A"/>
    <w:rsid w:val="00D67238"/>
    <w:rsid w:val="00D700B9"/>
    <w:rsid w:val="00D716AB"/>
    <w:rsid w:val="00D814CA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867E5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3C75"/>
    <w:rsid w:val="00F643AD"/>
    <w:rsid w:val="00F73203"/>
    <w:rsid w:val="00F7383A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</w:style>
  <w:style w:type="paragraph" w:styleId="1">
    <w:name w:val="heading 1"/>
    <w:basedOn w:val="a1"/>
    <w:next w:val="a0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необычный"/>
    <w:basedOn w:val="a0"/>
    <w:link w:val="a6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header"/>
    <w:basedOn w:val="a0"/>
    <w:link w:val="a8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еобычный Знак"/>
    <w:basedOn w:val="a2"/>
    <w:link w:val="a5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2"/>
    <w:link w:val="a7"/>
    <w:uiPriority w:val="99"/>
    <w:rsid w:val="0048330C"/>
  </w:style>
  <w:style w:type="paragraph" w:styleId="a9">
    <w:name w:val="footer"/>
    <w:basedOn w:val="a0"/>
    <w:link w:val="aa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48330C"/>
  </w:style>
  <w:style w:type="character" w:styleId="ab">
    <w:name w:val="annotation reference"/>
    <w:basedOn w:val="a2"/>
    <w:uiPriority w:val="99"/>
    <w:semiHidden/>
    <w:unhideWhenUsed/>
    <w:rsid w:val="0048330C"/>
    <w:rPr>
      <w:sz w:val="16"/>
      <w:szCs w:val="16"/>
    </w:rPr>
  </w:style>
  <w:style w:type="paragraph" w:styleId="ac">
    <w:name w:val="annotation text"/>
    <w:basedOn w:val="a0"/>
    <w:link w:val="ad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rsid w:val="0048330C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8330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8330C"/>
    <w:rPr>
      <w:b/>
      <w:bCs/>
      <w:sz w:val="20"/>
      <w:szCs w:val="20"/>
    </w:rPr>
  </w:style>
  <w:style w:type="paragraph" w:styleId="af0">
    <w:name w:val="Balloon Text"/>
    <w:basedOn w:val="a0"/>
    <w:link w:val="af1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2"/>
    <w:link w:val="af0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2">
    <w:name w:val="Normal (Web)"/>
    <w:basedOn w:val="a0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4">
    <w:name w:val="Placeholder Text"/>
    <w:basedOn w:val="a2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6">
    <w:name w:val="Hyperlink"/>
    <w:basedOn w:val="a2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2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0"/>
    <w:next w:val="a0"/>
    <w:autoRedefine/>
    <w:uiPriority w:val="39"/>
    <w:unhideWhenUsed/>
    <w:rsid w:val="00546380"/>
    <w:pPr>
      <w:spacing w:after="100"/>
    </w:pPr>
  </w:style>
  <w:style w:type="paragraph" w:styleId="af7">
    <w:name w:val="Title"/>
    <w:basedOn w:val="a0"/>
    <w:next w:val="a0"/>
    <w:link w:val="af8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Название Знак"/>
    <w:basedOn w:val="a2"/>
    <w:link w:val="af7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2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CE0D84"/>
    <w:pPr>
      <w:spacing w:after="100"/>
      <w:ind w:left="440"/>
    </w:pPr>
  </w:style>
  <w:style w:type="table" w:styleId="af9">
    <w:name w:val="Table Grid"/>
    <w:basedOn w:val="a3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a">
    <w:name w:val="ГОСТ Знак"/>
    <w:basedOn w:val="a2"/>
    <w:link w:val="a1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1">
    <w:name w:val="ГОСТ"/>
    <w:basedOn w:val="a0"/>
    <w:link w:val="afa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0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3"/>
    <w:next w:val="af9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9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footnote text"/>
    <w:basedOn w:val="a0"/>
    <w:link w:val="afd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2"/>
    <w:link w:val="afc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e">
    <w:name w:val="footnote reference"/>
    <w:uiPriority w:val="99"/>
    <w:unhideWhenUsed/>
    <w:rsid w:val="00216DDE"/>
    <w:rPr>
      <w:vertAlign w:val="superscript"/>
    </w:rPr>
  </w:style>
  <w:style w:type="paragraph" w:styleId="aff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0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ff0">
    <w:name w:val="ОСНОВНОЙ"/>
    <w:basedOn w:val="aff1"/>
    <w:qFormat/>
    <w:rsid w:val="00D447B3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перчисление"/>
    <w:basedOn w:val="aff0"/>
    <w:qFormat/>
    <w:rsid w:val="00D447B3"/>
    <w:pPr>
      <w:numPr>
        <w:numId w:val="23"/>
      </w:numPr>
      <w:ind w:left="1571" w:hanging="360"/>
    </w:pPr>
  </w:style>
  <w:style w:type="paragraph" w:styleId="aff1">
    <w:name w:val="Body Text"/>
    <w:basedOn w:val="a0"/>
    <w:link w:val="aff2"/>
    <w:uiPriority w:val="99"/>
    <w:semiHidden/>
    <w:unhideWhenUsed/>
    <w:rsid w:val="00D447B3"/>
    <w:pPr>
      <w:spacing w:after="120"/>
    </w:pPr>
  </w:style>
  <w:style w:type="character" w:customStyle="1" w:styleId="aff2">
    <w:name w:val="Основной текст Знак"/>
    <w:basedOn w:val="a2"/>
    <w:link w:val="aff1"/>
    <w:uiPriority w:val="99"/>
    <w:semiHidden/>
    <w:rsid w:val="00D447B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</w:style>
  <w:style w:type="paragraph" w:styleId="1">
    <w:name w:val="heading 1"/>
    <w:basedOn w:val="a1"/>
    <w:next w:val="a0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необычный"/>
    <w:basedOn w:val="a0"/>
    <w:link w:val="a6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header"/>
    <w:basedOn w:val="a0"/>
    <w:link w:val="a8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еобычный Знак"/>
    <w:basedOn w:val="a2"/>
    <w:link w:val="a5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2"/>
    <w:link w:val="a7"/>
    <w:uiPriority w:val="99"/>
    <w:rsid w:val="0048330C"/>
  </w:style>
  <w:style w:type="paragraph" w:styleId="a9">
    <w:name w:val="footer"/>
    <w:basedOn w:val="a0"/>
    <w:link w:val="aa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48330C"/>
  </w:style>
  <w:style w:type="character" w:styleId="ab">
    <w:name w:val="annotation reference"/>
    <w:basedOn w:val="a2"/>
    <w:uiPriority w:val="99"/>
    <w:semiHidden/>
    <w:unhideWhenUsed/>
    <w:rsid w:val="0048330C"/>
    <w:rPr>
      <w:sz w:val="16"/>
      <w:szCs w:val="16"/>
    </w:rPr>
  </w:style>
  <w:style w:type="paragraph" w:styleId="ac">
    <w:name w:val="annotation text"/>
    <w:basedOn w:val="a0"/>
    <w:link w:val="ad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rsid w:val="0048330C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8330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8330C"/>
    <w:rPr>
      <w:b/>
      <w:bCs/>
      <w:sz w:val="20"/>
      <w:szCs w:val="20"/>
    </w:rPr>
  </w:style>
  <w:style w:type="paragraph" w:styleId="af0">
    <w:name w:val="Balloon Text"/>
    <w:basedOn w:val="a0"/>
    <w:link w:val="af1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2"/>
    <w:link w:val="af0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2">
    <w:name w:val="Normal (Web)"/>
    <w:basedOn w:val="a0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4">
    <w:name w:val="Placeholder Text"/>
    <w:basedOn w:val="a2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6">
    <w:name w:val="Hyperlink"/>
    <w:basedOn w:val="a2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2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0"/>
    <w:next w:val="a0"/>
    <w:autoRedefine/>
    <w:uiPriority w:val="39"/>
    <w:unhideWhenUsed/>
    <w:rsid w:val="00546380"/>
    <w:pPr>
      <w:spacing w:after="100"/>
    </w:pPr>
  </w:style>
  <w:style w:type="paragraph" w:styleId="af7">
    <w:name w:val="Title"/>
    <w:basedOn w:val="a0"/>
    <w:next w:val="a0"/>
    <w:link w:val="af8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Название Знак"/>
    <w:basedOn w:val="a2"/>
    <w:link w:val="af7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2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CE0D84"/>
    <w:pPr>
      <w:spacing w:after="100"/>
      <w:ind w:left="440"/>
    </w:pPr>
  </w:style>
  <w:style w:type="table" w:styleId="af9">
    <w:name w:val="Table Grid"/>
    <w:basedOn w:val="a3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a">
    <w:name w:val="ГОСТ Знак"/>
    <w:basedOn w:val="a2"/>
    <w:link w:val="a1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1">
    <w:name w:val="ГОСТ"/>
    <w:basedOn w:val="a0"/>
    <w:link w:val="afa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0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3"/>
    <w:next w:val="af9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9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footnote text"/>
    <w:basedOn w:val="a0"/>
    <w:link w:val="afd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2"/>
    <w:link w:val="afc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e">
    <w:name w:val="footnote reference"/>
    <w:uiPriority w:val="99"/>
    <w:unhideWhenUsed/>
    <w:rsid w:val="00216DDE"/>
    <w:rPr>
      <w:vertAlign w:val="superscript"/>
    </w:rPr>
  </w:style>
  <w:style w:type="paragraph" w:styleId="aff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0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ff0">
    <w:name w:val="ОСНОВНОЙ"/>
    <w:basedOn w:val="aff1"/>
    <w:qFormat/>
    <w:rsid w:val="00D447B3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перчисление"/>
    <w:basedOn w:val="aff0"/>
    <w:qFormat/>
    <w:rsid w:val="00D447B3"/>
    <w:pPr>
      <w:numPr>
        <w:numId w:val="23"/>
      </w:numPr>
      <w:ind w:left="1571" w:hanging="360"/>
    </w:pPr>
  </w:style>
  <w:style w:type="paragraph" w:styleId="aff1">
    <w:name w:val="Body Text"/>
    <w:basedOn w:val="a0"/>
    <w:link w:val="aff2"/>
    <w:uiPriority w:val="99"/>
    <w:semiHidden/>
    <w:unhideWhenUsed/>
    <w:rsid w:val="00D447B3"/>
    <w:pPr>
      <w:spacing w:after="120"/>
    </w:pPr>
  </w:style>
  <w:style w:type="character" w:customStyle="1" w:styleId="aff2">
    <w:name w:val="Основной текст Знак"/>
    <w:basedOn w:val="a2"/>
    <w:link w:val="aff1"/>
    <w:uiPriority w:val="99"/>
    <w:semiHidden/>
    <w:rsid w:val="00D447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24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0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74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3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8.bin"/><Relationship Id="rId42" Type="http://schemas.openxmlformats.org/officeDocument/2006/relationships/image" Target="media/image24.png"/><Relationship Id="rId47" Type="http://schemas.openxmlformats.org/officeDocument/2006/relationships/image" Target="media/image29.emf"/><Relationship Id="rId50" Type="http://schemas.openxmlformats.org/officeDocument/2006/relationships/oleObject" Target="embeddings/oleObject10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6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wmf"/><Relationship Id="rId32" Type="http://schemas.openxmlformats.org/officeDocument/2006/relationships/oleObject" Target="embeddings/oleObject7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wmf"/><Relationship Id="rId36" Type="http://schemas.openxmlformats.org/officeDocument/2006/relationships/oleObject" Target="embeddings/oleObject9.bin"/><Relationship Id="rId49" Type="http://schemas.openxmlformats.org/officeDocument/2006/relationships/image" Target="media/image31.emf"/><Relationship Id="rId10" Type="http://schemas.openxmlformats.org/officeDocument/2006/relationships/package" Target="embeddings/Microsoft_Visio_Drawing111.vsdx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6.emf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5.bin"/><Relationship Id="rId30" Type="http://schemas.openxmlformats.org/officeDocument/2006/relationships/image" Target="media/image15.png"/><Relationship Id="rId35" Type="http://schemas.openxmlformats.org/officeDocument/2006/relationships/image" Target="media/image18.wmf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endnotes" Target="endnotes.xm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27E87F8-C851-47B5-99B2-19CB51E9350C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BA8932-EDB5-447C-9036-BD4BE8697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</Pages>
  <Words>8250</Words>
  <Characters>47028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</cp:lastModifiedBy>
  <cp:revision>19</cp:revision>
  <cp:lastPrinted>2024-06-05T06:27:00Z</cp:lastPrinted>
  <dcterms:created xsi:type="dcterms:W3CDTF">2024-06-03T08:25:00Z</dcterms:created>
  <dcterms:modified xsi:type="dcterms:W3CDTF">2024-06-05T06:27:00Z</dcterms:modified>
</cp:coreProperties>
</file>